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FE9128" w14:textId="77777777" w:rsidR="004E758B" w:rsidRDefault="004E758B">
      <w:pPr>
        <w:spacing w:before="0" w:after="200" w:line="276" w:lineRule="auto"/>
        <w:jc w:val="left"/>
        <w:rPr>
          <w:rFonts w:cs="Arial"/>
          <w:b/>
          <w:sz w:val="32"/>
          <w:szCs w:val="32"/>
        </w:rPr>
      </w:pPr>
      <w:r w:rsidRPr="004E758B">
        <w:rPr>
          <w:rFonts w:cs="Arial"/>
          <w:b/>
          <w:noProof/>
          <w:sz w:val="32"/>
          <w:szCs w:val="32"/>
          <w:lang w:eastAsia="de-DE"/>
        </w:rPr>
        <mc:AlternateContent>
          <mc:Choice Requires="wps">
            <w:drawing>
              <wp:anchor distT="0" distB="0" distL="114300" distR="114300" simplePos="0" relativeHeight="251644416" behindDoc="0" locked="0" layoutInCell="1" allowOverlap="1" wp14:anchorId="790D4CAD" wp14:editId="4A6A3677">
                <wp:simplePos x="0" y="0"/>
                <wp:positionH relativeFrom="page">
                  <wp:align>center</wp:align>
                </wp:positionH>
                <wp:positionV relativeFrom="paragraph">
                  <wp:posOffset>3719655</wp:posOffset>
                </wp:positionV>
                <wp:extent cx="5958000" cy="5076000"/>
                <wp:effectExtent l="0" t="0" r="5080" b="0"/>
                <wp:wrapNone/>
                <wp:docPr id="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000" cy="5076000"/>
                        </a:xfrm>
                        <a:prstGeom prst="rect">
                          <a:avLst/>
                        </a:prstGeom>
                        <a:solidFill>
                          <a:srgbClr val="FFFFFF"/>
                        </a:solidFill>
                        <a:ln w="9525">
                          <a:noFill/>
                          <a:miter lim="800000"/>
                          <a:headEnd/>
                          <a:tailEnd/>
                        </a:ln>
                      </wps:spPr>
                      <wps:txbx>
                        <w:txbxContent>
                          <w:p w14:paraId="75C30C4D" w14:textId="77777777" w:rsidR="00FE52E3" w:rsidRPr="001253EA" w:rsidRDefault="00FE52E3" w:rsidP="004E758B">
                            <w:pPr>
                              <w:jc w:val="center"/>
                              <w:rPr>
                                <w:rFonts w:cs="Arial"/>
                                <w:szCs w:val="24"/>
                              </w:rPr>
                            </w:pPr>
                            <w:r w:rsidRPr="001253EA">
                              <w:rPr>
                                <w:rFonts w:cs="Arial"/>
                                <w:szCs w:val="24"/>
                              </w:rPr>
                              <w:t>Bachelor-Thesis</w:t>
                            </w:r>
                          </w:p>
                          <w:p w14:paraId="56BBD876" w14:textId="77777777" w:rsidR="00FE52E3" w:rsidRPr="001253EA" w:rsidRDefault="00FE52E3" w:rsidP="004E758B">
                            <w:pPr>
                              <w:jc w:val="center"/>
                              <w:rPr>
                                <w:rFonts w:cs="Arial"/>
                                <w:szCs w:val="24"/>
                              </w:rPr>
                            </w:pPr>
                            <w:r w:rsidRPr="001253EA">
                              <w:rPr>
                                <w:rFonts w:cs="Arial"/>
                                <w:szCs w:val="24"/>
                              </w:rPr>
                              <w:t>Studiengang Informatik</w:t>
                            </w:r>
                          </w:p>
                          <w:p w14:paraId="7F6C15AF" w14:textId="77777777" w:rsidR="00FE52E3" w:rsidRPr="001253EA" w:rsidRDefault="00FE52E3" w:rsidP="004E758B">
                            <w:pPr>
                              <w:jc w:val="center"/>
                              <w:rPr>
                                <w:rFonts w:cs="Arial"/>
                                <w:szCs w:val="24"/>
                              </w:rPr>
                            </w:pPr>
                          </w:p>
                          <w:p w14:paraId="7088CD36" w14:textId="77777777" w:rsidR="00FE52E3" w:rsidRPr="001253EA" w:rsidRDefault="00FE52E3" w:rsidP="004E758B">
                            <w:pPr>
                              <w:jc w:val="center"/>
                              <w:rPr>
                                <w:rFonts w:cs="Arial"/>
                                <w:szCs w:val="24"/>
                              </w:rPr>
                            </w:pPr>
                            <w:r w:rsidRPr="001253EA">
                              <w:rPr>
                                <w:rFonts w:cs="Arial"/>
                                <w:szCs w:val="24"/>
                              </w:rPr>
                              <w:t>Fakultät für Informatik</w:t>
                            </w:r>
                          </w:p>
                          <w:p w14:paraId="4B358D86" w14:textId="77777777" w:rsidR="00FE52E3" w:rsidRPr="001253EA" w:rsidRDefault="00FE52E3" w:rsidP="004E758B">
                            <w:pPr>
                              <w:jc w:val="center"/>
                              <w:rPr>
                                <w:rFonts w:cs="Arial"/>
                                <w:szCs w:val="24"/>
                              </w:rPr>
                            </w:pPr>
                            <w:r w:rsidRPr="001253EA">
                              <w:rPr>
                                <w:rFonts w:cs="Arial"/>
                                <w:szCs w:val="24"/>
                              </w:rPr>
                              <w:t>Hochschule Mannheim</w:t>
                            </w:r>
                          </w:p>
                          <w:p w14:paraId="60831FB9" w14:textId="77777777" w:rsidR="00FE52E3" w:rsidRDefault="00FE52E3" w:rsidP="004E758B">
                            <w:pPr>
                              <w:jc w:val="center"/>
                              <w:rPr>
                                <w:rFonts w:cs="Arial"/>
                                <w:szCs w:val="24"/>
                              </w:rPr>
                            </w:pPr>
                          </w:p>
                          <w:p w14:paraId="2164F871" w14:textId="77777777" w:rsidR="00FE52E3" w:rsidRPr="001253EA" w:rsidRDefault="00FE52E3" w:rsidP="004E758B">
                            <w:pPr>
                              <w:jc w:val="center"/>
                              <w:rPr>
                                <w:rFonts w:cs="Arial"/>
                                <w:szCs w:val="24"/>
                              </w:rPr>
                            </w:pPr>
                          </w:p>
                          <w:p w14:paraId="399BC0AC" w14:textId="77777777" w:rsidR="00FE52E3" w:rsidRDefault="00FE52E3"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Pr>
                                <w:rFonts w:cs="Arial"/>
                                <w:noProof/>
                                <w:szCs w:val="24"/>
                              </w:rPr>
                              <w:t>11.05.2015</w:t>
                            </w:r>
                            <w:r>
                              <w:rPr>
                                <w:rFonts w:cs="Arial"/>
                                <w:szCs w:val="24"/>
                              </w:rPr>
                              <w:fldChar w:fldCharType="end"/>
                            </w:r>
                          </w:p>
                          <w:p w14:paraId="273B541D" w14:textId="77777777" w:rsidR="00FE52E3" w:rsidRDefault="00FE52E3" w:rsidP="004E758B">
                            <w:pPr>
                              <w:jc w:val="center"/>
                              <w:rPr>
                                <w:rFonts w:cs="Arial"/>
                                <w:szCs w:val="24"/>
                              </w:rPr>
                            </w:pPr>
                          </w:p>
                          <w:p w14:paraId="2A1696E8" w14:textId="77777777" w:rsidR="00FE52E3" w:rsidRPr="001253EA" w:rsidRDefault="00FE52E3" w:rsidP="004E758B">
                            <w:pPr>
                              <w:jc w:val="center"/>
                              <w:rPr>
                                <w:rFonts w:cs="Arial"/>
                                <w:szCs w:val="24"/>
                              </w:rPr>
                            </w:pPr>
                          </w:p>
                          <w:p w14:paraId="4F063650" w14:textId="17B8C919" w:rsidR="00FE52E3" w:rsidRPr="001253EA" w:rsidRDefault="00FE52E3" w:rsidP="004E758B">
                            <w:pPr>
                              <w:jc w:val="center"/>
                              <w:rPr>
                                <w:rFonts w:cs="Arial"/>
                                <w:szCs w:val="24"/>
                              </w:rPr>
                            </w:pPr>
                            <w:r>
                              <w:rPr>
                                <w:rFonts w:cs="Arial"/>
                                <w:szCs w:val="24"/>
                              </w:rPr>
                              <w:t>Betreuer:</w:t>
                            </w:r>
                          </w:p>
                          <w:p w14:paraId="3C5E7C18" w14:textId="27078C8A" w:rsidR="00FE52E3" w:rsidRPr="001253EA" w:rsidRDefault="00FE52E3"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FE52E3" w:rsidRPr="001253EA" w:rsidRDefault="00FE52E3" w:rsidP="004E758B">
                            <w:pPr>
                              <w:jc w:val="center"/>
                              <w:rPr>
                                <w:rFonts w:cs="Arial"/>
                                <w:szCs w:val="24"/>
                              </w:rPr>
                            </w:pPr>
                            <w:r>
                              <w:rPr>
                                <w:rFonts w:cs="Arial"/>
                                <w:szCs w:val="24"/>
                              </w:rPr>
                              <w:t>Horst Schneider, B.Sc, Hochschule Mannhe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0D4CAD" id="_x0000_t202" coordsize="21600,21600" o:spt="202" path="m,l,21600r21600,l21600,xe">
                <v:stroke joinstyle="miter"/>
                <v:path gradientshapeok="t" o:connecttype="rect"/>
              </v:shapetype>
              <v:shape id="Textfeld 2" o:spid="_x0000_s1026" type="#_x0000_t202" style="position:absolute;margin-left:0;margin-top:292.9pt;width:469.15pt;height:399.7pt;z-index:2516444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" stroked="f">
                <v:textbox>
                  <w:txbxContent>
                    <w:p w14:paraId="75C30C4D" w14:textId="77777777" w:rsidR="00FE52E3" w:rsidRPr="001253EA" w:rsidRDefault="00FE52E3" w:rsidP="004E758B">
                      <w:pPr>
                        <w:jc w:val="center"/>
                        <w:rPr>
                          <w:rFonts w:cs="Arial"/>
                          <w:szCs w:val="24"/>
                        </w:rPr>
                      </w:pPr>
                      <w:r w:rsidRPr="001253EA">
                        <w:rPr>
                          <w:rFonts w:cs="Arial"/>
                          <w:szCs w:val="24"/>
                        </w:rPr>
                        <w:t>Bachelor-Thesis</w:t>
                      </w:r>
                    </w:p>
                    <w:p w14:paraId="56BBD876" w14:textId="77777777" w:rsidR="00FE52E3" w:rsidRPr="001253EA" w:rsidRDefault="00FE52E3" w:rsidP="004E758B">
                      <w:pPr>
                        <w:jc w:val="center"/>
                        <w:rPr>
                          <w:rFonts w:cs="Arial"/>
                          <w:szCs w:val="24"/>
                        </w:rPr>
                      </w:pPr>
                      <w:r w:rsidRPr="001253EA">
                        <w:rPr>
                          <w:rFonts w:cs="Arial"/>
                          <w:szCs w:val="24"/>
                        </w:rPr>
                        <w:t>Studiengang Informatik</w:t>
                      </w:r>
                    </w:p>
                    <w:p w14:paraId="7F6C15AF" w14:textId="77777777" w:rsidR="00FE52E3" w:rsidRPr="001253EA" w:rsidRDefault="00FE52E3" w:rsidP="004E758B">
                      <w:pPr>
                        <w:jc w:val="center"/>
                        <w:rPr>
                          <w:rFonts w:cs="Arial"/>
                          <w:szCs w:val="24"/>
                        </w:rPr>
                      </w:pPr>
                    </w:p>
                    <w:p w14:paraId="7088CD36" w14:textId="77777777" w:rsidR="00FE52E3" w:rsidRPr="001253EA" w:rsidRDefault="00FE52E3" w:rsidP="004E758B">
                      <w:pPr>
                        <w:jc w:val="center"/>
                        <w:rPr>
                          <w:rFonts w:cs="Arial"/>
                          <w:szCs w:val="24"/>
                        </w:rPr>
                      </w:pPr>
                      <w:r w:rsidRPr="001253EA">
                        <w:rPr>
                          <w:rFonts w:cs="Arial"/>
                          <w:szCs w:val="24"/>
                        </w:rPr>
                        <w:t>Fakultät für Informatik</w:t>
                      </w:r>
                    </w:p>
                    <w:p w14:paraId="4B358D86" w14:textId="77777777" w:rsidR="00FE52E3" w:rsidRPr="001253EA" w:rsidRDefault="00FE52E3" w:rsidP="004E758B">
                      <w:pPr>
                        <w:jc w:val="center"/>
                        <w:rPr>
                          <w:rFonts w:cs="Arial"/>
                          <w:szCs w:val="24"/>
                        </w:rPr>
                      </w:pPr>
                      <w:r w:rsidRPr="001253EA">
                        <w:rPr>
                          <w:rFonts w:cs="Arial"/>
                          <w:szCs w:val="24"/>
                        </w:rPr>
                        <w:t>Hochschule Mannheim</w:t>
                      </w:r>
                    </w:p>
                    <w:p w14:paraId="60831FB9" w14:textId="77777777" w:rsidR="00FE52E3" w:rsidRDefault="00FE52E3" w:rsidP="004E758B">
                      <w:pPr>
                        <w:jc w:val="center"/>
                        <w:rPr>
                          <w:rFonts w:cs="Arial"/>
                          <w:szCs w:val="24"/>
                        </w:rPr>
                      </w:pPr>
                    </w:p>
                    <w:p w14:paraId="2164F871" w14:textId="77777777" w:rsidR="00FE52E3" w:rsidRPr="001253EA" w:rsidRDefault="00FE52E3" w:rsidP="004E758B">
                      <w:pPr>
                        <w:jc w:val="center"/>
                        <w:rPr>
                          <w:rFonts w:cs="Arial"/>
                          <w:szCs w:val="24"/>
                        </w:rPr>
                      </w:pPr>
                    </w:p>
                    <w:p w14:paraId="399BC0AC" w14:textId="77777777" w:rsidR="00FE52E3" w:rsidRDefault="00FE52E3"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Pr>
                          <w:rFonts w:cs="Arial"/>
                          <w:noProof/>
                          <w:szCs w:val="24"/>
                        </w:rPr>
                        <w:t>11.05.2015</w:t>
                      </w:r>
                      <w:r>
                        <w:rPr>
                          <w:rFonts w:cs="Arial"/>
                          <w:szCs w:val="24"/>
                        </w:rPr>
                        <w:fldChar w:fldCharType="end"/>
                      </w:r>
                    </w:p>
                    <w:p w14:paraId="273B541D" w14:textId="77777777" w:rsidR="00FE52E3" w:rsidRDefault="00FE52E3" w:rsidP="004E758B">
                      <w:pPr>
                        <w:jc w:val="center"/>
                        <w:rPr>
                          <w:rFonts w:cs="Arial"/>
                          <w:szCs w:val="24"/>
                        </w:rPr>
                      </w:pPr>
                    </w:p>
                    <w:p w14:paraId="2A1696E8" w14:textId="77777777" w:rsidR="00FE52E3" w:rsidRPr="001253EA" w:rsidRDefault="00FE52E3" w:rsidP="004E758B">
                      <w:pPr>
                        <w:jc w:val="center"/>
                        <w:rPr>
                          <w:rFonts w:cs="Arial"/>
                          <w:szCs w:val="24"/>
                        </w:rPr>
                      </w:pPr>
                    </w:p>
                    <w:p w14:paraId="4F063650" w14:textId="17B8C919" w:rsidR="00FE52E3" w:rsidRPr="001253EA" w:rsidRDefault="00FE52E3" w:rsidP="004E758B">
                      <w:pPr>
                        <w:jc w:val="center"/>
                        <w:rPr>
                          <w:rFonts w:cs="Arial"/>
                          <w:szCs w:val="24"/>
                        </w:rPr>
                      </w:pPr>
                      <w:r>
                        <w:rPr>
                          <w:rFonts w:cs="Arial"/>
                          <w:szCs w:val="24"/>
                        </w:rPr>
                        <w:t>Betreuer:</w:t>
                      </w:r>
                    </w:p>
                    <w:p w14:paraId="3C5E7C18" w14:textId="27078C8A" w:rsidR="00FE52E3" w:rsidRPr="001253EA" w:rsidRDefault="00FE52E3"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FE52E3" w:rsidRPr="001253EA" w:rsidRDefault="00FE52E3" w:rsidP="004E758B">
                      <w:pPr>
                        <w:jc w:val="center"/>
                        <w:rPr>
                          <w:rFonts w:cs="Arial"/>
                          <w:szCs w:val="24"/>
                        </w:rPr>
                      </w:pPr>
                      <w:r>
                        <w:rPr>
                          <w:rFonts w:cs="Arial"/>
                          <w:szCs w:val="24"/>
                        </w:rPr>
                        <w:t>Horst Schneider, B.Sc, Hochschule Mannheim</w:t>
                      </w:r>
                    </w:p>
                  </w:txbxContent>
                </v:textbox>
                <w10:wrap anchorx="page"/>
              </v:shape>
            </w:pict>
          </mc:Fallback>
        </mc:AlternateContent>
      </w:r>
      <w:r w:rsidRPr="004E758B">
        <w:rPr>
          <w:rFonts w:cs="Arial"/>
          <w:b/>
          <w:noProof/>
          <w:sz w:val="32"/>
          <w:szCs w:val="32"/>
          <w:lang w:eastAsia="de-DE"/>
        </w:rPr>
        <mc:AlternateContent>
          <mc:Choice Requires="wps">
            <w:drawing>
              <wp:anchor distT="0" distB="0" distL="114300" distR="114300" simplePos="0" relativeHeight="251643392" behindDoc="0" locked="0" layoutInCell="1" allowOverlap="1" wp14:anchorId="50E79E4B" wp14:editId="67B8425A">
                <wp:simplePos x="0" y="0"/>
                <wp:positionH relativeFrom="page">
                  <wp:posOffset>1620520</wp:posOffset>
                </wp:positionH>
                <wp:positionV relativeFrom="page">
                  <wp:posOffset>2160270</wp:posOffset>
                </wp:positionV>
                <wp:extent cx="4608000" cy="1980000"/>
                <wp:effectExtent l="0" t="0" r="2540" b="127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08000" cy="1980000"/>
                        </a:xfrm>
                        <a:prstGeom prst="rect">
                          <a:avLst/>
                        </a:prstGeom>
                        <a:solidFill>
                          <a:srgbClr val="FFFFFF"/>
                        </a:solidFill>
                        <a:ln w="9525">
                          <a:noFill/>
                          <a:miter lim="800000"/>
                          <a:headEnd/>
                          <a:tailEnd/>
                        </a:ln>
                      </wps:spPr>
                      <wps:txbx>
                        <w:txbxContent>
                          <w:p w14:paraId="019FDB87" w14:textId="34820760" w:rsidR="00FE52E3" w:rsidRDefault="00FE52E3"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FE52E3" w:rsidRDefault="00FE52E3" w:rsidP="005B6B61">
                            <w:pPr>
                              <w:jc w:val="center"/>
                              <w:rPr>
                                <w:rFonts w:cs="Arial"/>
                                <w:sz w:val="28"/>
                                <w:szCs w:val="28"/>
                              </w:rPr>
                            </w:pPr>
                          </w:p>
                          <w:p w14:paraId="1F2B73B7" w14:textId="6CB56FE1" w:rsidR="00FE52E3" w:rsidRPr="00726DA4" w:rsidRDefault="00FE52E3"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FE52E3" w:rsidRDefault="00FE52E3" w:rsidP="005B6B6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E79E4B" id="_x0000_s1027" type="#_x0000_t202" style="position:absolute;margin-left:127.6pt;margin-top:170.1pt;width:362.85pt;height:155.9pt;z-index:251643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" stroked="f">
                <v:textbox>
                  <w:txbxContent>
                    <w:p w14:paraId="019FDB87" w14:textId="34820760" w:rsidR="00FE52E3" w:rsidRDefault="00FE52E3"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FE52E3" w:rsidRDefault="00FE52E3" w:rsidP="005B6B61">
                      <w:pPr>
                        <w:jc w:val="center"/>
                        <w:rPr>
                          <w:rFonts w:cs="Arial"/>
                          <w:sz w:val="28"/>
                          <w:szCs w:val="28"/>
                        </w:rPr>
                      </w:pPr>
                    </w:p>
                    <w:p w14:paraId="1F2B73B7" w14:textId="6CB56FE1" w:rsidR="00FE52E3" w:rsidRPr="00726DA4" w:rsidRDefault="00FE52E3"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FE52E3" w:rsidRDefault="00FE52E3" w:rsidP="005B6B61">
                      <w:pPr>
                        <w:jc w:val="center"/>
                      </w:pPr>
                    </w:p>
                  </w:txbxContent>
                </v:textbox>
                <w10:wrap anchorx="page" anchory="page"/>
              </v:shape>
            </w:pict>
          </mc:Fallback>
        </mc:AlternateContent>
      </w:r>
      <w:r>
        <w:rPr>
          <w:rFonts w:cs="Arial"/>
          <w:b/>
          <w:sz w:val="32"/>
          <w:szCs w:val="32"/>
        </w:rPr>
        <w:br w:type="page"/>
      </w:r>
    </w:p>
    <w:p w14:paraId="4013592A" w14:textId="77777777" w:rsidR="00E06232" w:rsidRPr="00161773" w:rsidRDefault="00E06232" w:rsidP="009F696A">
      <w:pPr>
        <w:pStyle w:val="berschrift1-Ohne"/>
      </w:pPr>
      <w:bookmarkStart w:id="0" w:name="_Toc414886904"/>
      <w:bookmarkStart w:id="1" w:name="_Toc414974222"/>
      <w:bookmarkStart w:id="2" w:name="_Toc416438738"/>
      <w:bookmarkStart w:id="3" w:name="_Toc416450030"/>
      <w:bookmarkStart w:id="4" w:name="_Toc417312941"/>
      <w:bookmarkStart w:id="5" w:name="_Toc418525398"/>
      <w:bookmarkStart w:id="6" w:name="_Toc418759052"/>
      <w:bookmarkStart w:id="7" w:name="_Toc418761600"/>
      <w:bookmarkStart w:id="8" w:name="_Toc419120592"/>
      <w:r w:rsidRPr="009F696A">
        <w:lastRenderedPageBreak/>
        <w:t>Erklärung</w:t>
      </w:r>
      <w:bookmarkEnd w:id="0"/>
      <w:bookmarkEnd w:id="1"/>
      <w:bookmarkEnd w:id="2"/>
      <w:bookmarkEnd w:id="3"/>
      <w:bookmarkEnd w:id="4"/>
      <w:bookmarkEnd w:id="5"/>
      <w:bookmarkEnd w:id="6"/>
      <w:bookmarkEnd w:id="7"/>
      <w:bookmarkEnd w:id="8"/>
    </w:p>
    <w:p w14:paraId="41506B7C" w14:textId="77777777" w:rsidR="00E06232" w:rsidRPr="00726DA4" w:rsidRDefault="00E06232" w:rsidP="00E06232">
      <w:pPr>
        <w:rPr>
          <w:rFonts w:cs="Arial"/>
        </w:rPr>
      </w:pPr>
      <w:r w:rsidRPr="00726DA4">
        <w:rPr>
          <w:rFonts w:cs="Arial"/>
        </w:rPr>
        <w:t>Hiermit erkläre ich, dass ich die vorliegende Arbeit selbstständig verfasst und keine anderen als die angegebenen Quellen und Hilfsmittel benutzt habe.</w:t>
      </w:r>
    </w:p>
    <w:p w14:paraId="45385BF9" w14:textId="77777777" w:rsidR="00E06232" w:rsidRPr="00726DA4" w:rsidRDefault="00E06232" w:rsidP="004E758B">
      <w:pPr>
        <w:spacing w:before="600"/>
        <w:rPr>
          <w:rFonts w:cs="Arial"/>
        </w:rPr>
      </w:pPr>
      <w:r w:rsidRPr="00726DA4">
        <w:rPr>
          <w:rFonts w:cs="Arial"/>
        </w:rPr>
        <w:t xml:space="preserve">Mannheim, </w:t>
      </w:r>
      <w:r w:rsidR="00161773" w:rsidRPr="00726DA4">
        <w:rPr>
          <w:rFonts w:cs="Arial"/>
        </w:rPr>
        <w:fldChar w:fldCharType="begin"/>
      </w:r>
      <w:r w:rsidR="00161773" w:rsidRPr="00726DA4">
        <w:rPr>
          <w:rFonts w:cs="Arial"/>
        </w:rPr>
        <w:instrText xml:space="preserve"> TIME \@ "dd.MM.yyyy" </w:instrText>
      </w:r>
      <w:r w:rsidR="00161773" w:rsidRPr="00726DA4">
        <w:rPr>
          <w:rFonts w:cs="Arial"/>
        </w:rPr>
        <w:fldChar w:fldCharType="separate"/>
      </w:r>
      <w:r w:rsidR="00606C1C">
        <w:rPr>
          <w:rFonts w:cs="Arial"/>
          <w:noProof/>
        </w:rPr>
        <w:t>11.05.2015</w:t>
      </w:r>
      <w:r w:rsidR="00161773" w:rsidRPr="00726DA4">
        <w:rPr>
          <w:rFonts w:cs="Arial"/>
        </w:rPr>
        <w:fldChar w:fldCharType="end"/>
      </w:r>
    </w:p>
    <w:p w14:paraId="1E2D36D3" w14:textId="4FD0EE6F" w:rsidR="00E06232" w:rsidRPr="00726DA4" w:rsidRDefault="005B6B61" w:rsidP="004E758B">
      <w:pPr>
        <w:spacing w:before="1080"/>
        <w:rPr>
          <w:rFonts w:cs="Arial"/>
        </w:rPr>
      </w:pPr>
      <w:r w:rsidRPr="00726DA4">
        <w:rPr>
          <w:rFonts w:cs="Arial"/>
        </w:rPr>
        <w:t>Alexander Hahn</w:t>
      </w:r>
    </w:p>
    <w:p w14:paraId="479D0E8D" w14:textId="77777777" w:rsidR="00E06232" w:rsidRDefault="00E06232">
      <w:pPr>
        <w:spacing w:before="0" w:after="200" w:line="276" w:lineRule="auto"/>
        <w:jc w:val="left"/>
      </w:pPr>
      <w:r>
        <w:br w:type="page"/>
      </w:r>
    </w:p>
    <w:p w14:paraId="005C2083" w14:textId="6957F105" w:rsidR="0055116B" w:rsidRPr="00726DA4" w:rsidRDefault="0055116B" w:rsidP="009F696A">
      <w:pPr>
        <w:pStyle w:val="berschrift1-Ohne"/>
      </w:pPr>
      <w:bookmarkStart w:id="9" w:name="_Toc414886905"/>
      <w:bookmarkStart w:id="10" w:name="_Toc414974223"/>
      <w:bookmarkStart w:id="11" w:name="_Toc416438739"/>
      <w:bookmarkStart w:id="12" w:name="_Toc416450031"/>
      <w:bookmarkStart w:id="13" w:name="_Toc417312942"/>
      <w:bookmarkStart w:id="14" w:name="_Toc418525399"/>
      <w:bookmarkStart w:id="15" w:name="_Toc418759053"/>
      <w:bookmarkStart w:id="16" w:name="_Toc418761601"/>
      <w:bookmarkStart w:id="17" w:name="_Toc419120593"/>
      <w:r w:rsidRPr="009F696A">
        <w:lastRenderedPageBreak/>
        <w:t>Abstract</w:t>
      </w:r>
      <w:bookmarkEnd w:id="9"/>
      <w:bookmarkEnd w:id="10"/>
      <w:bookmarkEnd w:id="11"/>
      <w:bookmarkEnd w:id="12"/>
      <w:bookmarkEnd w:id="13"/>
      <w:bookmarkEnd w:id="14"/>
      <w:bookmarkEnd w:id="15"/>
      <w:bookmarkEnd w:id="16"/>
      <w:bookmarkEnd w:id="17"/>
    </w:p>
    <w:p w14:paraId="270EA527" w14:textId="65C01685" w:rsidR="00FE4FDF" w:rsidRDefault="00131C73" w:rsidP="00CF440C">
      <w:r>
        <w:t>In der vorliegenden Arbeit wird</w:t>
      </w:r>
      <w:r w:rsidR="00AF02DB">
        <w:t xml:space="preserve"> die </w:t>
      </w:r>
      <w:r w:rsidR="00984AD6">
        <w:t>smartphone</w:t>
      </w:r>
      <w:r w:rsidR="00E33E34">
        <w:t>basierte Geste</w:t>
      </w:r>
      <w:r>
        <w:t xml:space="preserve"> </w:t>
      </w:r>
      <w:r w:rsidR="002F3643">
        <w:t xml:space="preserve">„Swipe To Give“ </w:t>
      </w:r>
      <w:r w:rsidR="00984AD6">
        <w:t xml:space="preserve">konzipiert. Als praktischer Teil wird das Konzept </w:t>
      </w:r>
      <w:r w:rsidR="00C758A7">
        <w:t>prototypisch implementiert</w:t>
      </w:r>
      <w:r w:rsidR="00FE4FDF">
        <w:t>.</w:t>
      </w:r>
    </w:p>
    <w:p w14:paraId="010AEA90" w14:textId="54F7AA7D" w:rsidR="00EF7536" w:rsidRDefault="00B65F96" w:rsidP="00CF440C">
      <w:r>
        <w:t xml:space="preserve">Ziel dieser Arbeit ist die Ausarbeitung eines detaillierten Interaktionskonzeptes. Hierbei wird auch die technische Umsetzbarkeit betrachtet und prototypisch </w:t>
      </w:r>
      <w:r w:rsidR="009C2C8D">
        <w:t>implementiert</w:t>
      </w:r>
      <w:r>
        <w:t>.</w:t>
      </w:r>
      <w:r w:rsidR="00CF5084">
        <w:t xml:space="preserve"> </w:t>
      </w:r>
      <w:r w:rsidR="00C01B8F">
        <w:t>Die Erfahrungen, basierend</w:t>
      </w:r>
      <w:r w:rsidR="00EF7536" w:rsidRPr="00EF7536">
        <w:t xml:space="preserve"> auf der Konz</w:t>
      </w:r>
      <w:r w:rsidR="00EF7536">
        <w:t>eption und Implementierung</w:t>
      </w:r>
      <w:r w:rsidR="00EF7536" w:rsidRPr="00EF7536">
        <w:t xml:space="preserve">, </w:t>
      </w:r>
      <w:r w:rsidR="00387623">
        <w:t>werden</w:t>
      </w:r>
      <w:r w:rsidR="00EF7536" w:rsidRPr="00EF7536">
        <w:t xml:space="preserve"> in einem Pattern-Template wohl stru</w:t>
      </w:r>
      <w:r w:rsidR="00EF7536">
        <w:t>kturiert aufbereitet.</w:t>
      </w:r>
    </w:p>
    <w:p w14:paraId="51EE0136" w14:textId="32B1593F" w:rsidR="000E4E16" w:rsidRDefault="000E4E16" w:rsidP="00CF440C">
      <w:r>
        <w:t>Diese Art von Interaktion orientiert sich an unseren Erfahrungen der realweltlichen Interaktion mit Objekten und der sozialen Kommunikation und vermischt diese bzw. reichert diese um digitalweltliche Möglichkeiten an.</w:t>
      </w:r>
    </w:p>
    <w:p w14:paraId="42EFBE71" w14:textId="7CE656A0" w:rsidR="00B65F96" w:rsidRDefault="00EF7536" w:rsidP="00CF440C">
      <w:r>
        <w:t xml:space="preserve">Dabei wird auf eine </w:t>
      </w:r>
      <w:r w:rsidR="000E4E16">
        <w:t>V</w:t>
      </w:r>
      <w:r>
        <w:t xml:space="preserve">erständlichkeit geachtet, sodass </w:t>
      </w:r>
      <w:r w:rsidRPr="00EF7536">
        <w:t>diese Beschreibung sowohl von Konz</w:t>
      </w:r>
      <w:r>
        <w:t>eptern als auch von Programmierern</w:t>
      </w:r>
      <w:r w:rsidRPr="00EF7536">
        <w:t xml:space="preserve"> bei der Umsetzung einer Swipe-To-Give Geste im Rahmen eines konkreten Anwendungskontextes herangezogen werden kann</w:t>
      </w:r>
      <w:r>
        <w:t>.</w:t>
      </w:r>
    </w:p>
    <w:p w14:paraId="2551C84C" w14:textId="58B99D8D" w:rsidR="008F2E7D" w:rsidRDefault="00F51F9B" w:rsidP="000E4E16">
      <w:r>
        <w:t xml:space="preserve">Die Implementierung unterstützt mobile und </w:t>
      </w:r>
      <w:r w:rsidR="0097273D">
        <w:t>stationäre</w:t>
      </w:r>
      <w:r>
        <w:t xml:space="preserve"> Endgeräte</w:t>
      </w:r>
      <w:r w:rsidR="00CF440C">
        <w:t xml:space="preserve"> der neueren Generation</w:t>
      </w:r>
      <w:r>
        <w:t xml:space="preserve"> m</w:t>
      </w:r>
      <w:r w:rsidR="00EF7536">
        <w:t xml:space="preserve">it dem Betriebssystem „Android“. Der Quellcode wird als </w:t>
      </w:r>
      <w:r w:rsidR="00EF7536" w:rsidRPr="00EF7536">
        <w:t xml:space="preserve">Open Source Projekt </w:t>
      </w:r>
      <w:r w:rsidR="00EF7536">
        <w:t>zur Verfügung gestellt.</w:t>
      </w:r>
      <w:r w:rsidR="008F2E7D">
        <w:br w:type="page"/>
      </w:r>
    </w:p>
    <w:p w14:paraId="63962982" w14:textId="5568820B" w:rsidR="00726DA4" w:rsidRDefault="00726DA4" w:rsidP="00DB5B0E">
      <w:r>
        <w:rPr>
          <w:rFonts w:ascii="Times New Roman" w:hAnsi="Times New Roman"/>
          <w:b/>
          <w:bCs/>
        </w:rPr>
        <w:lastRenderedPageBreak/>
        <w:br w:type="page"/>
      </w:r>
    </w:p>
    <w:bookmarkStart w:id="18" w:name="_Toc419120594" w:displacedByCustomXml="next"/>
    <w:bookmarkStart w:id="19" w:name="_Toc418525400" w:displacedByCustomXml="next"/>
    <w:bookmarkStart w:id="20" w:name="_Toc417312943" w:displacedByCustomXml="next"/>
    <w:bookmarkStart w:id="21" w:name="_Toc414886906" w:displacedByCustomXml="next"/>
    <w:bookmarkStart w:id="22" w:name="_Toc408224989" w:displacedByCustomXml="next"/>
    <w:bookmarkStart w:id="23" w:name="_Toc406761187" w:displacedByCustomXml="next"/>
    <w:bookmarkStart w:id="24" w:name="_Toc405997438" w:displacedByCustomXml="next"/>
    <w:bookmarkStart w:id="25" w:name="_Toc404931140" w:displacedByCustomXml="next"/>
    <w:bookmarkStart w:id="26" w:name="_Toc404930656" w:displacedByCustomXml="next"/>
    <w:bookmarkStart w:id="27" w:name="_Toc404930358" w:displacedByCustomXml="next"/>
    <w:bookmarkStart w:id="28" w:name="_Toc402170532" w:displacedByCustomXml="next"/>
    <w:bookmarkStart w:id="29" w:name="_Toc402170478" w:displacedByCustomXml="next"/>
    <w:bookmarkStart w:id="30" w:name="_Toc399334906" w:displacedByCustomXml="next"/>
    <w:bookmarkStart w:id="31" w:name="_Toc397345359" w:displacedByCustomXml="next"/>
    <w:bookmarkStart w:id="32" w:name="_Toc394496895" w:displacedByCustomXml="next"/>
    <w:bookmarkStart w:id="33" w:name="_Toc393372429" w:displacedByCustomXml="next"/>
    <w:bookmarkStart w:id="34" w:name="_Toc393355746" w:displacedByCustomXml="next"/>
    <w:bookmarkStart w:id="35" w:name="_Toc398034598" w:displacedByCustomXml="next"/>
    <w:bookmarkStart w:id="36" w:name="_Toc401065474" w:displacedByCustomXml="next"/>
    <w:bookmarkStart w:id="37" w:name="_Toc402448751" w:displacedByCustomXml="next"/>
    <w:bookmarkStart w:id="38" w:name="_Toc403984158" w:displacedByCustomXml="next"/>
    <w:bookmarkStart w:id="39" w:name="_Toc404163487" w:displacedByCustomXml="next"/>
    <w:bookmarkStart w:id="40" w:name="_Toc407454651" w:displacedByCustomXml="next"/>
    <w:bookmarkStart w:id="41" w:name="_Toc414974224" w:displacedByCustomXml="next"/>
    <w:bookmarkStart w:id="42" w:name="_Toc416438740" w:displacedByCustomXml="next"/>
    <w:bookmarkStart w:id="43" w:name="_Toc416450032" w:displacedByCustomXml="next"/>
    <w:bookmarkStart w:id="44" w:name="_Toc418759054" w:displacedByCustomXml="next"/>
    <w:bookmarkStart w:id="45" w:name="_Toc418761602" w:displacedByCustomXml="next"/>
    <w:sdt>
      <w:sdtPr>
        <w:rPr>
          <w:rFonts w:eastAsiaTheme="minorHAnsi" w:cstheme="minorBidi"/>
          <w:b w:val="0"/>
          <w:bCs w:val="0"/>
          <w:color w:val="auto"/>
          <w:sz w:val="24"/>
          <w:szCs w:val="22"/>
        </w:rPr>
        <w:id w:val="1656491225"/>
        <w:docPartObj>
          <w:docPartGallery w:val="Table of Contents"/>
          <w:docPartUnique/>
        </w:docPartObj>
      </w:sdtPr>
      <w:sdtContent>
        <w:p w14:paraId="7774FD9A" w14:textId="1A771396" w:rsidR="00606C1C" w:rsidRDefault="00161773" w:rsidP="00606C1C">
          <w:pPr>
            <w:pStyle w:val="berschrift1-Ohne"/>
            <w:rPr>
              <w:rFonts w:asciiTheme="minorHAnsi" w:eastAsiaTheme="minorEastAsia" w:hAnsiTheme="minorHAnsi"/>
              <w:b w:val="0"/>
              <w:noProof/>
              <w:sz w:val="22"/>
              <w:lang w:eastAsia="de-DE"/>
            </w:rPr>
          </w:pPr>
          <w:r w:rsidRPr="004B2C0C">
            <w:t>Inhalt</w:t>
          </w:r>
          <w:bookmarkEnd w:id="45"/>
          <w:bookmarkEnd w:id="44"/>
          <w:bookmarkEnd w:id="43"/>
          <w:bookmarkEnd w:id="42"/>
          <w:bookmarkEnd w:id="41"/>
          <w:bookmarkEnd w:id="40"/>
          <w:bookmarkEnd w:id="39"/>
          <w:bookmarkEnd w:id="38"/>
          <w:bookmarkEnd w:id="37"/>
          <w:bookmarkEnd w:id="36"/>
          <w:bookmarkEnd w:id="35"/>
          <w:bookmarkEnd w:id="34"/>
          <w:bookmarkEnd w:id="33"/>
          <w:bookmarkEnd w:id="32"/>
          <w:bookmarkEnd w:id="31"/>
          <w:bookmarkEnd w:id="30"/>
          <w:bookmarkEnd w:id="29"/>
          <w:bookmarkEnd w:id="28"/>
          <w:bookmarkEnd w:id="27"/>
          <w:bookmarkEnd w:id="26"/>
          <w:bookmarkEnd w:id="25"/>
          <w:bookmarkEnd w:id="24"/>
          <w:bookmarkEnd w:id="23"/>
          <w:bookmarkEnd w:id="22"/>
          <w:bookmarkEnd w:id="21"/>
          <w:bookmarkEnd w:id="20"/>
          <w:bookmarkEnd w:id="19"/>
          <w:bookmarkEnd w:id="18"/>
          <w:r w:rsidRPr="00726DA4">
            <w:rPr>
              <w:b w:val="0"/>
              <w:bCs w:val="0"/>
            </w:rPr>
            <w:fldChar w:fldCharType="begin"/>
          </w:r>
          <w:r w:rsidRPr="00726DA4">
            <w:instrText xml:space="preserve"> TOC \o "1-3" \h \z \u </w:instrText>
          </w:r>
          <w:r w:rsidRPr="00726DA4">
            <w:rPr>
              <w:b w:val="0"/>
              <w:bCs w:val="0"/>
            </w:rPr>
            <w:fldChar w:fldCharType="separate"/>
          </w:r>
        </w:p>
        <w:p w14:paraId="5E3202C4" w14:textId="77777777" w:rsidR="00606C1C" w:rsidRDefault="00606C1C">
          <w:pPr>
            <w:pStyle w:val="Verzeichnis1"/>
            <w:rPr>
              <w:rFonts w:asciiTheme="minorHAnsi" w:eastAsiaTheme="minorEastAsia" w:hAnsiTheme="minorHAnsi"/>
              <w:b w:val="0"/>
              <w:sz w:val="22"/>
              <w:lang w:eastAsia="de-DE"/>
            </w:rPr>
          </w:pPr>
          <w:hyperlink w:anchor="_Toc419120595" w:history="1">
            <w:r w:rsidRPr="00FE6EDA">
              <w:rPr>
                <w:rStyle w:val="Hyperlink"/>
              </w:rPr>
              <w:t>1</w:t>
            </w:r>
            <w:r>
              <w:rPr>
                <w:rFonts w:asciiTheme="minorHAnsi" w:eastAsiaTheme="minorEastAsia" w:hAnsiTheme="minorHAnsi"/>
                <w:b w:val="0"/>
                <w:sz w:val="22"/>
                <w:lang w:eastAsia="de-DE"/>
              </w:rPr>
              <w:tab/>
            </w:r>
            <w:r w:rsidRPr="00FE6EDA">
              <w:rPr>
                <w:rStyle w:val="Hyperlink"/>
              </w:rPr>
              <w:t>Einleitung</w:t>
            </w:r>
            <w:r>
              <w:rPr>
                <w:webHidden/>
              </w:rPr>
              <w:tab/>
            </w:r>
            <w:r>
              <w:rPr>
                <w:webHidden/>
              </w:rPr>
              <w:fldChar w:fldCharType="begin"/>
            </w:r>
            <w:r>
              <w:rPr>
                <w:webHidden/>
              </w:rPr>
              <w:instrText xml:space="preserve"> PAGEREF _Toc419120595 \h </w:instrText>
            </w:r>
            <w:r>
              <w:rPr>
                <w:webHidden/>
              </w:rPr>
            </w:r>
            <w:r>
              <w:rPr>
                <w:webHidden/>
              </w:rPr>
              <w:fldChar w:fldCharType="separate"/>
            </w:r>
            <w:r>
              <w:rPr>
                <w:webHidden/>
              </w:rPr>
              <w:t>8</w:t>
            </w:r>
            <w:r>
              <w:rPr>
                <w:webHidden/>
              </w:rPr>
              <w:fldChar w:fldCharType="end"/>
            </w:r>
          </w:hyperlink>
        </w:p>
        <w:p w14:paraId="3FA102ED"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596" w:history="1">
            <w:r w:rsidRPr="00FE6EDA">
              <w:rPr>
                <w:rStyle w:val="Hyperlink"/>
                <w:noProof/>
              </w:rPr>
              <w:t>1.1</w:t>
            </w:r>
            <w:r>
              <w:rPr>
                <w:rFonts w:asciiTheme="minorHAnsi" w:eastAsiaTheme="minorEastAsia" w:hAnsiTheme="minorHAnsi"/>
                <w:noProof/>
                <w:sz w:val="22"/>
                <w:lang w:eastAsia="de-DE"/>
              </w:rPr>
              <w:tab/>
            </w:r>
            <w:r w:rsidRPr="00FE6EDA">
              <w:rPr>
                <w:rStyle w:val="Hyperlink"/>
                <w:noProof/>
              </w:rPr>
              <w:t>Motivation</w:t>
            </w:r>
            <w:r>
              <w:rPr>
                <w:noProof/>
                <w:webHidden/>
              </w:rPr>
              <w:tab/>
            </w:r>
            <w:r>
              <w:rPr>
                <w:noProof/>
                <w:webHidden/>
              </w:rPr>
              <w:fldChar w:fldCharType="begin"/>
            </w:r>
            <w:r>
              <w:rPr>
                <w:noProof/>
                <w:webHidden/>
              </w:rPr>
              <w:instrText xml:space="preserve"> PAGEREF _Toc419120596 \h </w:instrText>
            </w:r>
            <w:r>
              <w:rPr>
                <w:noProof/>
                <w:webHidden/>
              </w:rPr>
            </w:r>
            <w:r>
              <w:rPr>
                <w:noProof/>
                <w:webHidden/>
              </w:rPr>
              <w:fldChar w:fldCharType="separate"/>
            </w:r>
            <w:r>
              <w:rPr>
                <w:noProof/>
                <w:webHidden/>
              </w:rPr>
              <w:t>8</w:t>
            </w:r>
            <w:r>
              <w:rPr>
                <w:noProof/>
                <w:webHidden/>
              </w:rPr>
              <w:fldChar w:fldCharType="end"/>
            </w:r>
          </w:hyperlink>
        </w:p>
        <w:p w14:paraId="1EFA2341"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597" w:history="1">
            <w:r w:rsidRPr="00FE6EDA">
              <w:rPr>
                <w:rStyle w:val="Hyperlink"/>
                <w:noProof/>
              </w:rPr>
              <w:t>1.2</w:t>
            </w:r>
            <w:r>
              <w:rPr>
                <w:rFonts w:asciiTheme="minorHAnsi" w:eastAsiaTheme="minorEastAsia" w:hAnsiTheme="minorHAnsi"/>
                <w:noProof/>
                <w:sz w:val="22"/>
                <w:lang w:eastAsia="de-DE"/>
              </w:rPr>
              <w:tab/>
            </w:r>
            <w:r w:rsidRPr="00FE6EDA">
              <w:rPr>
                <w:rStyle w:val="Hyperlink"/>
                <w:noProof/>
              </w:rPr>
              <w:t>Zielsetzung</w:t>
            </w:r>
            <w:r>
              <w:rPr>
                <w:noProof/>
                <w:webHidden/>
              </w:rPr>
              <w:tab/>
            </w:r>
            <w:r>
              <w:rPr>
                <w:noProof/>
                <w:webHidden/>
              </w:rPr>
              <w:fldChar w:fldCharType="begin"/>
            </w:r>
            <w:r>
              <w:rPr>
                <w:noProof/>
                <w:webHidden/>
              </w:rPr>
              <w:instrText xml:space="preserve"> PAGEREF _Toc419120597 \h </w:instrText>
            </w:r>
            <w:r>
              <w:rPr>
                <w:noProof/>
                <w:webHidden/>
              </w:rPr>
            </w:r>
            <w:r>
              <w:rPr>
                <w:noProof/>
                <w:webHidden/>
              </w:rPr>
              <w:fldChar w:fldCharType="separate"/>
            </w:r>
            <w:r>
              <w:rPr>
                <w:noProof/>
                <w:webHidden/>
              </w:rPr>
              <w:t>8</w:t>
            </w:r>
            <w:r>
              <w:rPr>
                <w:noProof/>
                <w:webHidden/>
              </w:rPr>
              <w:fldChar w:fldCharType="end"/>
            </w:r>
          </w:hyperlink>
        </w:p>
        <w:p w14:paraId="7D273054"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598" w:history="1">
            <w:r w:rsidRPr="00FE6EDA">
              <w:rPr>
                <w:rStyle w:val="Hyperlink"/>
                <w:noProof/>
              </w:rPr>
              <w:t>1.3</w:t>
            </w:r>
            <w:r>
              <w:rPr>
                <w:rFonts w:asciiTheme="minorHAnsi" w:eastAsiaTheme="minorEastAsia" w:hAnsiTheme="minorHAnsi"/>
                <w:noProof/>
                <w:sz w:val="22"/>
                <w:lang w:eastAsia="de-DE"/>
              </w:rPr>
              <w:tab/>
            </w:r>
            <w:r w:rsidRPr="00FE6EDA">
              <w:rPr>
                <w:rStyle w:val="Hyperlink"/>
                <w:noProof/>
              </w:rPr>
              <w:t>Inhalt und Struktur</w:t>
            </w:r>
            <w:r>
              <w:rPr>
                <w:noProof/>
                <w:webHidden/>
              </w:rPr>
              <w:tab/>
            </w:r>
            <w:r>
              <w:rPr>
                <w:noProof/>
                <w:webHidden/>
              </w:rPr>
              <w:fldChar w:fldCharType="begin"/>
            </w:r>
            <w:r>
              <w:rPr>
                <w:noProof/>
                <w:webHidden/>
              </w:rPr>
              <w:instrText xml:space="preserve"> PAGEREF _Toc419120598 \h </w:instrText>
            </w:r>
            <w:r>
              <w:rPr>
                <w:noProof/>
                <w:webHidden/>
              </w:rPr>
            </w:r>
            <w:r>
              <w:rPr>
                <w:noProof/>
                <w:webHidden/>
              </w:rPr>
              <w:fldChar w:fldCharType="separate"/>
            </w:r>
            <w:r>
              <w:rPr>
                <w:noProof/>
                <w:webHidden/>
              </w:rPr>
              <w:t>9</w:t>
            </w:r>
            <w:r>
              <w:rPr>
                <w:noProof/>
                <w:webHidden/>
              </w:rPr>
              <w:fldChar w:fldCharType="end"/>
            </w:r>
          </w:hyperlink>
        </w:p>
        <w:p w14:paraId="6375FDCD" w14:textId="77777777" w:rsidR="00606C1C" w:rsidRDefault="00606C1C">
          <w:pPr>
            <w:pStyle w:val="Verzeichnis1"/>
            <w:rPr>
              <w:rFonts w:asciiTheme="minorHAnsi" w:eastAsiaTheme="minorEastAsia" w:hAnsiTheme="minorHAnsi"/>
              <w:b w:val="0"/>
              <w:sz w:val="22"/>
              <w:lang w:eastAsia="de-DE"/>
            </w:rPr>
          </w:pPr>
          <w:hyperlink w:anchor="_Toc419120599" w:history="1">
            <w:r w:rsidRPr="00FE6EDA">
              <w:rPr>
                <w:rStyle w:val="Hyperlink"/>
              </w:rPr>
              <w:t>2</w:t>
            </w:r>
            <w:r>
              <w:rPr>
                <w:rFonts w:asciiTheme="minorHAnsi" w:eastAsiaTheme="minorEastAsia" w:hAnsiTheme="minorHAnsi"/>
                <w:b w:val="0"/>
                <w:sz w:val="22"/>
                <w:lang w:eastAsia="de-DE"/>
              </w:rPr>
              <w:tab/>
            </w:r>
            <w:r w:rsidRPr="00FE6EDA">
              <w:rPr>
                <w:rStyle w:val="Hyperlink"/>
              </w:rPr>
              <w:t>Stand der Technik</w:t>
            </w:r>
            <w:r>
              <w:rPr>
                <w:webHidden/>
              </w:rPr>
              <w:tab/>
            </w:r>
            <w:r>
              <w:rPr>
                <w:webHidden/>
              </w:rPr>
              <w:fldChar w:fldCharType="begin"/>
            </w:r>
            <w:r>
              <w:rPr>
                <w:webHidden/>
              </w:rPr>
              <w:instrText xml:space="preserve"> PAGEREF _Toc419120599 \h </w:instrText>
            </w:r>
            <w:r>
              <w:rPr>
                <w:webHidden/>
              </w:rPr>
            </w:r>
            <w:r>
              <w:rPr>
                <w:webHidden/>
              </w:rPr>
              <w:fldChar w:fldCharType="separate"/>
            </w:r>
            <w:r>
              <w:rPr>
                <w:webHidden/>
              </w:rPr>
              <w:t>10</w:t>
            </w:r>
            <w:r>
              <w:rPr>
                <w:webHidden/>
              </w:rPr>
              <w:fldChar w:fldCharType="end"/>
            </w:r>
          </w:hyperlink>
        </w:p>
        <w:p w14:paraId="409681E8"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00" w:history="1">
            <w:r w:rsidRPr="00FE6EDA">
              <w:rPr>
                <w:rStyle w:val="Hyperlink"/>
                <w:noProof/>
              </w:rPr>
              <w:t>2.1</w:t>
            </w:r>
            <w:r>
              <w:rPr>
                <w:rFonts w:asciiTheme="minorHAnsi" w:eastAsiaTheme="minorEastAsia" w:hAnsiTheme="minorHAnsi"/>
                <w:noProof/>
                <w:sz w:val="22"/>
                <w:lang w:eastAsia="de-DE"/>
              </w:rPr>
              <w:tab/>
            </w:r>
            <w:r w:rsidRPr="00FE6EDA">
              <w:rPr>
                <w:rStyle w:val="Hyperlink"/>
                <w:noProof/>
              </w:rPr>
              <w:t>Verwandte Arbeiten und Applikationen</w:t>
            </w:r>
            <w:r>
              <w:rPr>
                <w:noProof/>
                <w:webHidden/>
              </w:rPr>
              <w:tab/>
            </w:r>
            <w:r>
              <w:rPr>
                <w:noProof/>
                <w:webHidden/>
              </w:rPr>
              <w:fldChar w:fldCharType="begin"/>
            </w:r>
            <w:r>
              <w:rPr>
                <w:noProof/>
                <w:webHidden/>
              </w:rPr>
              <w:instrText xml:space="preserve"> PAGEREF _Toc419120600 \h </w:instrText>
            </w:r>
            <w:r>
              <w:rPr>
                <w:noProof/>
                <w:webHidden/>
              </w:rPr>
            </w:r>
            <w:r>
              <w:rPr>
                <w:noProof/>
                <w:webHidden/>
              </w:rPr>
              <w:fldChar w:fldCharType="separate"/>
            </w:r>
            <w:r>
              <w:rPr>
                <w:noProof/>
                <w:webHidden/>
              </w:rPr>
              <w:t>10</w:t>
            </w:r>
            <w:r>
              <w:rPr>
                <w:noProof/>
                <w:webHidden/>
              </w:rPr>
              <w:fldChar w:fldCharType="end"/>
            </w:r>
          </w:hyperlink>
        </w:p>
        <w:p w14:paraId="6902725A"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01" w:history="1">
            <w:r w:rsidRPr="00FE6EDA">
              <w:rPr>
                <w:rStyle w:val="Hyperlink"/>
                <w:noProof/>
              </w:rPr>
              <w:t>2.2</w:t>
            </w:r>
            <w:r>
              <w:rPr>
                <w:rFonts w:asciiTheme="minorHAnsi" w:eastAsiaTheme="minorEastAsia" w:hAnsiTheme="minorHAnsi"/>
                <w:noProof/>
                <w:sz w:val="22"/>
                <w:lang w:eastAsia="de-DE"/>
              </w:rPr>
              <w:tab/>
            </w:r>
            <w:r w:rsidRPr="00FE6EDA">
              <w:rPr>
                <w:rStyle w:val="Hyperlink"/>
                <w:noProof/>
              </w:rPr>
              <w:t>Technische Grundlagen</w:t>
            </w:r>
            <w:r>
              <w:rPr>
                <w:noProof/>
                <w:webHidden/>
              </w:rPr>
              <w:tab/>
            </w:r>
            <w:r>
              <w:rPr>
                <w:noProof/>
                <w:webHidden/>
              </w:rPr>
              <w:fldChar w:fldCharType="begin"/>
            </w:r>
            <w:r>
              <w:rPr>
                <w:noProof/>
                <w:webHidden/>
              </w:rPr>
              <w:instrText xml:space="preserve"> PAGEREF _Toc419120601 \h </w:instrText>
            </w:r>
            <w:r>
              <w:rPr>
                <w:noProof/>
                <w:webHidden/>
              </w:rPr>
            </w:r>
            <w:r>
              <w:rPr>
                <w:noProof/>
                <w:webHidden/>
              </w:rPr>
              <w:fldChar w:fldCharType="separate"/>
            </w:r>
            <w:r>
              <w:rPr>
                <w:noProof/>
                <w:webHidden/>
              </w:rPr>
              <w:t>12</w:t>
            </w:r>
            <w:r>
              <w:rPr>
                <w:noProof/>
                <w:webHidden/>
              </w:rPr>
              <w:fldChar w:fldCharType="end"/>
            </w:r>
          </w:hyperlink>
        </w:p>
        <w:p w14:paraId="1DE9D511" w14:textId="77777777" w:rsidR="00606C1C" w:rsidRDefault="00606C1C">
          <w:pPr>
            <w:pStyle w:val="Verzeichnis3"/>
            <w:rPr>
              <w:rFonts w:asciiTheme="minorHAnsi" w:eastAsiaTheme="minorEastAsia" w:hAnsiTheme="minorHAnsi"/>
              <w:noProof/>
              <w:sz w:val="22"/>
              <w:lang w:eastAsia="de-DE"/>
            </w:rPr>
          </w:pPr>
          <w:hyperlink w:anchor="_Toc419120602" w:history="1">
            <w:r w:rsidRPr="00FE6EDA">
              <w:rPr>
                <w:rStyle w:val="Hyperlink"/>
                <w:noProof/>
                <w14:scene3d>
                  <w14:camera w14:prst="orthographicFront"/>
                  <w14:lightRig w14:rig="threePt" w14:dir="t">
                    <w14:rot w14:lat="0" w14:lon="0" w14:rev="0"/>
                  </w14:lightRig>
                </w14:scene3d>
              </w:rPr>
              <w:t>2.2.1</w:t>
            </w:r>
            <w:r>
              <w:rPr>
                <w:rFonts w:asciiTheme="minorHAnsi" w:eastAsiaTheme="minorEastAsia" w:hAnsiTheme="minorHAnsi"/>
                <w:noProof/>
                <w:sz w:val="22"/>
                <w:lang w:eastAsia="de-DE"/>
              </w:rPr>
              <w:tab/>
            </w:r>
            <w:r w:rsidRPr="00FE6EDA">
              <w:rPr>
                <w:rStyle w:val="Hyperlink"/>
                <w:noProof/>
              </w:rPr>
              <w:t>Technologien zur Datenübertragung</w:t>
            </w:r>
            <w:r>
              <w:rPr>
                <w:noProof/>
                <w:webHidden/>
              </w:rPr>
              <w:tab/>
            </w:r>
            <w:r>
              <w:rPr>
                <w:noProof/>
                <w:webHidden/>
              </w:rPr>
              <w:fldChar w:fldCharType="begin"/>
            </w:r>
            <w:r>
              <w:rPr>
                <w:noProof/>
                <w:webHidden/>
              </w:rPr>
              <w:instrText xml:space="preserve"> PAGEREF _Toc419120602 \h </w:instrText>
            </w:r>
            <w:r>
              <w:rPr>
                <w:noProof/>
                <w:webHidden/>
              </w:rPr>
            </w:r>
            <w:r>
              <w:rPr>
                <w:noProof/>
                <w:webHidden/>
              </w:rPr>
              <w:fldChar w:fldCharType="separate"/>
            </w:r>
            <w:r>
              <w:rPr>
                <w:noProof/>
                <w:webHidden/>
              </w:rPr>
              <w:t>12</w:t>
            </w:r>
            <w:r>
              <w:rPr>
                <w:noProof/>
                <w:webHidden/>
              </w:rPr>
              <w:fldChar w:fldCharType="end"/>
            </w:r>
          </w:hyperlink>
        </w:p>
        <w:p w14:paraId="2E9FB602" w14:textId="77777777" w:rsidR="00606C1C" w:rsidRDefault="00606C1C">
          <w:pPr>
            <w:pStyle w:val="Verzeichnis3"/>
            <w:rPr>
              <w:rFonts w:asciiTheme="minorHAnsi" w:eastAsiaTheme="minorEastAsia" w:hAnsiTheme="minorHAnsi"/>
              <w:noProof/>
              <w:sz w:val="22"/>
              <w:lang w:eastAsia="de-DE"/>
            </w:rPr>
          </w:pPr>
          <w:hyperlink w:anchor="_Toc419120603" w:history="1">
            <w:r w:rsidRPr="00FE6EDA">
              <w:rPr>
                <w:rStyle w:val="Hyperlink"/>
                <w:noProof/>
                <w14:scene3d>
                  <w14:camera w14:prst="orthographicFront"/>
                  <w14:lightRig w14:rig="threePt" w14:dir="t">
                    <w14:rot w14:lat="0" w14:lon="0" w14:rev="0"/>
                  </w14:lightRig>
                </w14:scene3d>
              </w:rPr>
              <w:t>2.2.2</w:t>
            </w:r>
            <w:r>
              <w:rPr>
                <w:rFonts w:asciiTheme="minorHAnsi" w:eastAsiaTheme="minorEastAsia" w:hAnsiTheme="minorHAnsi"/>
                <w:noProof/>
                <w:sz w:val="22"/>
                <w:lang w:eastAsia="de-DE"/>
              </w:rPr>
              <w:tab/>
            </w:r>
            <w:r w:rsidRPr="00FE6EDA">
              <w:rPr>
                <w:rStyle w:val="Hyperlink"/>
                <w:noProof/>
              </w:rPr>
              <w:t>Datenkommunikation zwischen mobilen Endgeräten</w:t>
            </w:r>
            <w:r>
              <w:rPr>
                <w:noProof/>
                <w:webHidden/>
              </w:rPr>
              <w:tab/>
            </w:r>
            <w:r>
              <w:rPr>
                <w:noProof/>
                <w:webHidden/>
              </w:rPr>
              <w:fldChar w:fldCharType="begin"/>
            </w:r>
            <w:r>
              <w:rPr>
                <w:noProof/>
                <w:webHidden/>
              </w:rPr>
              <w:instrText xml:space="preserve"> PAGEREF _Toc419120603 \h </w:instrText>
            </w:r>
            <w:r>
              <w:rPr>
                <w:noProof/>
                <w:webHidden/>
              </w:rPr>
            </w:r>
            <w:r>
              <w:rPr>
                <w:noProof/>
                <w:webHidden/>
              </w:rPr>
              <w:fldChar w:fldCharType="separate"/>
            </w:r>
            <w:r>
              <w:rPr>
                <w:noProof/>
                <w:webHidden/>
              </w:rPr>
              <w:t>16</w:t>
            </w:r>
            <w:r>
              <w:rPr>
                <w:noProof/>
                <w:webHidden/>
              </w:rPr>
              <w:fldChar w:fldCharType="end"/>
            </w:r>
          </w:hyperlink>
        </w:p>
        <w:p w14:paraId="4016337B" w14:textId="77777777" w:rsidR="00606C1C" w:rsidRDefault="00606C1C">
          <w:pPr>
            <w:pStyle w:val="Verzeichnis3"/>
            <w:rPr>
              <w:rFonts w:asciiTheme="minorHAnsi" w:eastAsiaTheme="minorEastAsia" w:hAnsiTheme="minorHAnsi"/>
              <w:noProof/>
              <w:sz w:val="22"/>
              <w:lang w:eastAsia="de-DE"/>
            </w:rPr>
          </w:pPr>
          <w:hyperlink w:anchor="_Toc419120604" w:history="1">
            <w:r w:rsidRPr="00FE6EDA">
              <w:rPr>
                <w:rStyle w:val="Hyperlink"/>
                <w:noProof/>
                <w14:scene3d>
                  <w14:camera w14:prst="orthographicFront"/>
                  <w14:lightRig w14:rig="threePt" w14:dir="t">
                    <w14:rot w14:lat="0" w14:lon="0" w14:rev="0"/>
                  </w14:lightRig>
                </w14:scene3d>
              </w:rPr>
              <w:t>2.2.3</w:t>
            </w:r>
            <w:r>
              <w:rPr>
                <w:rFonts w:asciiTheme="minorHAnsi" w:eastAsiaTheme="minorEastAsia" w:hAnsiTheme="minorHAnsi"/>
                <w:noProof/>
                <w:sz w:val="22"/>
                <w:lang w:eastAsia="de-DE"/>
              </w:rPr>
              <w:tab/>
            </w:r>
            <w:r w:rsidRPr="00FE6EDA">
              <w:rPr>
                <w:rStyle w:val="Hyperlink"/>
                <w:noProof/>
              </w:rPr>
              <w:t>Sensoren</w:t>
            </w:r>
            <w:r>
              <w:rPr>
                <w:noProof/>
                <w:webHidden/>
              </w:rPr>
              <w:tab/>
            </w:r>
            <w:r>
              <w:rPr>
                <w:noProof/>
                <w:webHidden/>
              </w:rPr>
              <w:fldChar w:fldCharType="begin"/>
            </w:r>
            <w:r>
              <w:rPr>
                <w:noProof/>
                <w:webHidden/>
              </w:rPr>
              <w:instrText xml:space="preserve"> PAGEREF _Toc419120604 \h </w:instrText>
            </w:r>
            <w:r>
              <w:rPr>
                <w:noProof/>
                <w:webHidden/>
              </w:rPr>
            </w:r>
            <w:r>
              <w:rPr>
                <w:noProof/>
                <w:webHidden/>
              </w:rPr>
              <w:fldChar w:fldCharType="separate"/>
            </w:r>
            <w:r>
              <w:rPr>
                <w:noProof/>
                <w:webHidden/>
              </w:rPr>
              <w:t>19</w:t>
            </w:r>
            <w:r>
              <w:rPr>
                <w:noProof/>
                <w:webHidden/>
              </w:rPr>
              <w:fldChar w:fldCharType="end"/>
            </w:r>
          </w:hyperlink>
        </w:p>
        <w:p w14:paraId="2EC1DDD6" w14:textId="77777777" w:rsidR="00606C1C" w:rsidRDefault="00606C1C">
          <w:pPr>
            <w:pStyle w:val="Verzeichnis1"/>
            <w:rPr>
              <w:rFonts w:asciiTheme="minorHAnsi" w:eastAsiaTheme="minorEastAsia" w:hAnsiTheme="minorHAnsi"/>
              <w:b w:val="0"/>
              <w:sz w:val="22"/>
              <w:lang w:eastAsia="de-DE"/>
            </w:rPr>
          </w:pPr>
          <w:hyperlink w:anchor="_Toc419120605" w:history="1">
            <w:r w:rsidRPr="00FE6EDA">
              <w:rPr>
                <w:rStyle w:val="Hyperlink"/>
              </w:rPr>
              <w:t>3</w:t>
            </w:r>
            <w:r>
              <w:rPr>
                <w:rFonts w:asciiTheme="minorHAnsi" w:eastAsiaTheme="minorEastAsia" w:hAnsiTheme="minorHAnsi"/>
                <w:b w:val="0"/>
                <w:sz w:val="22"/>
                <w:lang w:eastAsia="de-DE"/>
              </w:rPr>
              <w:tab/>
            </w:r>
            <w:r w:rsidRPr="00FE6EDA">
              <w:rPr>
                <w:rStyle w:val="Hyperlink"/>
              </w:rPr>
              <w:t>Konzept der „Swipe To Give“-Geste</w:t>
            </w:r>
            <w:r>
              <w:rPr>
                <w:webHidden/>
              </w:rPr>
              <w:tab/>
            </w:r>
            <w:r>
              <w:rPr>
                <w:webHidden/>
              </w:rPr>
              <w:fldChar w:fldCharType="begin"/>
            </w:r>
            <w:r>
              <w:rPr>
                <w:webHidden/>
              </w:rPr>
              <w:instrText xml:space="preserve"> PAGEREF _Toc419120605 \h </w:instrText>
            </w:r>
            <w:r>
              <w:rPr>
                <w:webHidden/>
              </w:rPr>
            </w:r>
            <w:r>
              <w:rPr>
                <w:webHidden/>
              </w:rPr>
              <w:fldChar w:fldCharType="separate"/>
            </w:r>
            <w:r>
              <w:rPr>
                <w:webHidden/>
              </w:rPr>
              <w:t>20</w:t>
            </w:r>
            <w:r>
              <w:rPr>
                <w:webHidden/>
              </w:rPr>
              <w:fldChar w:fldCharType="end"/>
            </w:r>
          </w:hyperlink>
        </w:p>
        <w:p w14:paraId="5E6820A6"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06" w:history="1">
            <w:r w:rsidRPr="00FE6EDA">
              <w:rPr>
                <w:rStyle w:val="Hyperlink"/>
                <w:noProof/>
              </w:rPr>
              <w:t>3.1</w:t>
            </w:r>
            <w:r>
              <w:rPr>
                <w:rFonts w:asciiTheme="minorHAnsi" w:eastAsiaTheme="minorEastAsia" w:hAnsiTheme="minorHAnsi"/>
                <w:noProof/>
                <w:sz w:val="22"/>
                <w:lang w:eastAsia="de-DE"/>
              </w:rPr>
              <w:tab/>
            </w:r>
            <w:r w:rsidRPr="00FE6EDA">
              <w:rPr>
                <w:rStyle w:val="Hyperlink"/>
                <w:noProof/>
              </w:rPr>
              <w:t>Ablauf der Interaktion</w:t>
            </w:r>
            <w:r>
              <w:rPr>
                <w:noProof/>
                <w:webHidden/>
              </w:rPr>
              <w:tab/>
            </w:r>
            <w:r>
              <w:rPr>
                <w:noProof/>
                <w:webHidden/>
              </w:rPr>
              <w:fldChar w:fldCharType="begin"/>
            </w:r>
            <w:r>
              <w:rPr>
                <w:noProof/>
                <w:webHidden/>
              </w:rPr>
              <w:instrText xml:space="preserve"> PAGEREF _Toc419120606 \h </w:instrText>
            </w:r>
            <w:r>
              <w:rPr>
                <w:noProof/>
                <w:webHidden/>
              </w:rPr>
            </w:r>
            <w:r>
              <w:rPr>
                <w:noProof/>
                <w:webHidden/>
              </w:rPr>
              <w:fldChar w:fldCharType="separate"/>
            </w:r>
            <w:r>
              <w:rPr>
                <w:noProof/>
                <w:webHidden/>
              </w:rPr>
              <w:t>20</w:t>
            </w:r>
            <w:r>
              <w:rPr>
                <w:noProof/>
                <w:webHidden/>
              </w:rPr>
              <w:fldChar w:fldCharType="end"/>
            </w:r>
          </w:hyperlink>
        </w:p>
        <w:p w14:paraId="5BB96C33"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07" w:history="1">
            <w:r w:rsidRPr="00FE6EDA">
              <w:rPr>
                <w:rStyle w:val="Hyperlink"/>
                <w:noProof/>
              </w:rPr>
              <w:t>3.2</w:t>
            </w:r>
            <w:r>
              <w:rPr>
                <w:rFonts w:asciiTheme="minorHAnsi" w:eastAsiaTheme="minorEastAsia" w:hAnsiTheme="minorHAnsi"/>
                <w:noProof/>
                <w:sz w:val="22"/>
                <w:lang w:eastAsia="de-DE"/>
              </w:rPr>
              <w:tab/>
            </w:r>
            <w:r w:rsidRPr="00FE6EDA">
              <w:rPr>
                <w:rStyle w:val="Hyperlink"/>
                <w:noProof/>
              </w:rPr>
              <w:t>Aktionen des Benutzers</w:t>
            </w:r>
            <w:r>
              <w:rPr>
                <w:noProof/>
                <w:webHidden/>
              </w:rPr>
              <w:tab/>
            </w:r>
            <w:r>
              <w:rPr>
                <w:noProof/>
                <w:webHidden/>
              </w:rPr>
              <w:fldChar w:fldCharType="begin"/>
            </w:r>
            <w:r>
              <w:rPr>
                <w:noProof/>
                <w:webHidden/>
              </w:rPr>
              <w:instrText xml:space="preserve"> PAGEREF _Toc419120607 \h </w:instrText>
            </w:r>
            <w:r>
              <w:rPr>
                <w:noProof/>
                <w:webHidden/>
              </w:rPr>
            </w:r>
            <w:r>
              <w:rPr>
                <w:noProof/>
                <w:webHidden/>
              </w:rPr>
              <w:fldChar w:fldCharType="separate"/>
            </w:r>
            <w:r>
              <w:rPr>
                <w:noProof/>
                <w:webHidden/>
              </w:rPr>
              <w:t>20</w:t>
            </w:r>
            <w:r>
              <w:rPr>
                <w:noProof/>
                <w:webHidden/>
              </w:rPr>
              <w:fldChar w:fldCharType="end"/>
            </w:r>
          </w:hyperlink>
        </w:p>
        <w:p w14:paraId="7378CFF1" w14:textId="77777777" w:rsidR="00606C1C" w:rsidRDefault="00606C1C">
          <w:pPr>
            <w:pStyle w:val="Verzeichnis3"/>
            <w:rPr>
              <w:rFonts w:asciiTheme="minorHAnsi" w:eastAsiaTheme="minorEastAsia" w:hAnsiTheme="minorHAnsi"/>
              <w:noProof/>
              <w:sz w:val="22"/>
              <w:lang w:eastAsia="de-DE"/>
            </w:rPr>
          </w:pPr>
          <w:hyperlink w:anchor="_Toc419120608" w:history="1">
            <w:r w:rsidRPr="00FE6EDA">
              <w:rPr>
                <w:rStyle w:val="Hyperlink"/>
                <w:noProof/>
                <w14:scene3d>
                  <w14:camera w14:prst="orthographicFront"/>
                  <w14:lightRig w14:rig="threePt" w14:dir="t">
                    <w14:rot w14:lat="0" w14:lon="0" w14:rev="0"/>
                  </w14:lightRig>
                </w14:scene3d>
              </w:rPr>
              <w:t>3.2.1</w:t>
            </w:r>
            <w:r>
              <w:rPr>
                <w:rFonts w:asciiTheme="minorHAnsi" w:eastAsiaTheme="minorEastAsia" w:hAnsiTheme="minorHAnsi"/>
                <w:noProof/>
                <w:sz w:val="22"/>
                <w:lang w:eastAsia="de-DE"/>
              </w:rPr>
              <w:tab/>
            </w:r>
            <w:r w:rsidRPr="00FE6EDA">
              <w:rPr>
                <w:rStyle w:val="Hyperlink"/>
                <w:noProof/>
              </w:rPr>
              <w:t>Geste zum Verbinden</w:t>
            </w:r>
            <w:r>
              <w:rPr>
                <w:noProof/>
                <w:webHidden/>
              </w:rPr>
              <w:tab/>
            </w:r>
            <w:r>
              <w:rPr>
                <w:noProof/>
                <w:webHidden/>
              </w:rPr>
              <w:fldChar w:fldCharType="begin"/>
            </w:r>
            <w:r>
              <w:rPr>
                <w:noProof/>
                <w:webHidden/>
              </w:rPr>
              <w:instrText xml:space="preserve"> PAGEREF _Toc419120608 \h </w:instrText>
            </w:r>
            <w:r>
              <w:rPr>
                <w:noProof/>
                <w:webHidden/>
              </w:rPr>
            </w:r>
            <w:r>
              <w:rPr>
                <w:noProof/>
                <w:webHidden/>
              </w:rPr>
              <w:fldChar w:fldCharType="separate"/>
            </w:r>
            <w:r>
              <w:rPr>
                <w:noProof/>
                <w:webHidden/>
              </w:rPr>
              <w:t>21</w:t>
            </w:r>
            <w:r>
              <w:rPr>
                <w:noProof/>
                <w:webHidden/>
              </w:rPr>
              <w:fldChar w:fldCharType="end"/>
            </w:r>
          </w:hyperlink>
        </w:p>
        <w:p w14:paraId="7CCE5492" w14:textId="77777777" w:rsidR="00606C1C" w:rsidRDefault="00606C1C">
          <w:pPr>
            <w:pStyle w:val="Verzeichnis3"/>
            <w:rPr>
              <w:rFonts w:asciiTheme="minorHAnsi" w:eastAsiaTheme="minorEastAsia" w:hAnsiTheme="minorHAnsi"/>
              <w:noProof/>
              <w:sz w:val="22"/>
              <w:lang w:eastAsia="de-DE"/>
            </w:rPr>
          </w:pPr>
          <w:hyperlink w:anchor="_Toc419120609" w:history="1">
            <w:r w:rsidRPr="00FE6EDA">
              <w:rPr>
                <w:rStyle w:val="Hyperlink"/>
                <w:noProof/>
                <w14:scene3d>
                  <w14:camera w14:prst="orthographicFront"/>
                  <w14:lightRig w14:rig="threePt" w14:dir="t">
                    <w14:rot w14:lat="0" w14:lon="0" w14:rev="0"/>
                  </w14:lightRig>
                </w14:scene3d>
              </w:rPr>
              <w:t>3.2.2</w:t>
            </w:r>
            <w:r>
              <w:rPr>
                <w:rFonts w:asciiTheme="minorHAnsi" w:eastAsiaTheme="minorEastAsia" w:hAnsiTheme="minorHAnsi"/>
                <w:noProof/>
                <w:sz w:val="22"/>
                <w:lang w:eastAsia="de-DE"/>
              </w:rPr>
              <w:tab/>
            </w:r>
            <w:r w:rsidRPr="00FE6EDA">
              <w:rPr>
                <w:rStyle w:val="Hyperlink"/>
                <w:noProof/>
              </w:rPr>
              <w:t>Auswahl der Dateien</w:t>
            </w:r>
            <w:r>
              <w:rPr>
                <w:noProof/>
                <w:webHidden/>
              </w:rPr>
              <w:tab/>
            </w:r>
            <w:r>
              <w:rPr>
                <w:noProof/>
                <w:webHidden/>
              </w:rPr>
              <w:fldChar w:fldCharType="begin"/>
            </w:r>
            <w:r>
              <w:rPr>
                <w:noProof/>
                <w:webHidden/>
              </w:rPr>
              <w:instrText xml:space="preserve"> PAGEREF _Toc419120609 \h </w:instrText>
            </w:r>
            <w:r>
              <w:rPr>
                <w:noProof/>
                <w:webHidden/>
              </w:rPr>
            </w:r>
            <w:r>
              <w:rPr>
                <w:noProof/>
                <w:webHidden/>
              </w:rPr>
              <w:fldChar w:fldCharType="separate"/>
            </w:r>
            <w:r>
              <w:rPr>
                <w:noProof/>
                <w:webHidden/>
              </w:rPr>
              <w:t>21</w:t>
            </w:r>
            <w:r>
              <w:rPr>
                <w:noProof/>
                <w:webHidden/>
              </w:rPr>
              <w:fldChar w:fldCharType="end"/>
            </w:r>
          </w:hyperlink>
        </w:p>
        <w:p w14:paraId="128F6758" w14:textId="77777777" w:rsidR="00606C1C" w:rsidRDefault="00606C1C">
          <w:pPr>
            <w:pStyle w:val="Verzeichnis3"/>
            <w:rPr>
              <w:rFonts w:asciiTheme="minorHAnsi" w:eastAsiaTheme="minorEastAsia" w:hAnsiTheme="minorHAnsi"/>
              <w:noProof/>
              <w:sz w:val="22"/>
              <w:lang w:eastAsia="de-DE"/>
            </w:rPr>
          </w:pPr>
          <w:hyperlink w:anchor="_Toc419120610" w:history="1">
            <w:r w:rsidRPr="00FE6EDA">
              <w:rPr>
                <w:rStyle w:val="Hyperlink"/>
                <w:noProof/>
                <w14:scene3d>
                  <w14:camera w14:prst="orthographicFront"/>
                  <w14:lightRig w14:rig="threePt" w14:dir="t">
                    <w14:rot w14:lat="0" w14:lon="0" w14:rev="0"/>
                  </w14:lightRig>
                </w14:scene3d>
              </w:rPr>
              <w:t>3.2.3</w:t>
            </w:r>
            <w:r>
              <w:rPr>
                <w:rFonts w:asciiTheme="minorHAnsi" w:eastAsiaTheme="minorEastAsia" w:hAnsiTheme="minorHAnsi"/>
                <w:noProof/>
                <w:sz w:val="22"/>
                <w:lang w:eastAsia="de-DE"/>
              </w:rPr>
              <w:tab/>
            </w:r>
            <w:r w:rsidRPr="00FE6EDA">
              <w:rPr>
                <w:rStyle w:val="Hyperlink"/>
                <w:noProof/>
              </w:rPr>
              <w:t>Geste zum Senden</w:t>
            </w:r>
            <w:r>
              <w:rPr>
                <w:noProof/>
                <w:webHidden/>
              </w:rPr>
              <w:tab/>
            </w:r>
            <w:r>
              <w:rPr>
                <w:noProof/>
                <w:webHidden/>
              </w:rPr>
              <w:fldChar w:fldCharType="begin"/>
            </w:r>
            <w:r>
              <w:rPr>
                <w:noProof/>
                <w:webHidden/>
              </w:rPr>
              <w:instrText xml:space="preserve"> PAGEREF _Toc419120610 \h </w:instrText>
            </w:r>
            <w:r>
              <w:rPr>
                <w:noProof/>
                <w:webHidden/>
              </w:rPr>
            </w:r>
            <w:r>
              <w:rPr>
                <w:noProof/>
                <w:webHidden/>
              </w:rPr>
              <w:fldChar w:fldCharType="separate"/>
            </w:r>
            <w:r>
              <w:rPr>
                <w:noProof/>
                <w:webHidden/>
              </w:rPr>
              <w:t>22</w:t>
            </w:r>
            <w:r>
              <w:rPr>
                <w:noProof/>
                <w:webHidden/>
              </w:rPr>
              <w:fldChar w:fldCharType="end"/>
            </w:r>
          </w:hyperlink>
        </w:p>
        <w:p w14:paraId="227C49A7"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11" w:history="1">
            <w:r w:rsidRPr="00FE6EDA">
              <w:rPr>
                <w:rStyle w:val="Hyperlink"/>
                <w:noProof/>
              </w:rPr>
              <w:t>3.3</w:t>
            </w:r>
            <w:r>
              <w:rPr>
                <w:rFonts w:asciiTheme="minorHAnsi" w:eastAsiaTheme="minorEastAsia" w:hAnsiTheme="minorHAnsi"/>
                <w:noProof/>
                <w:sz w:val="22"/>
                <w:lang w:eastAsia="de-DE"/>
              </w:rPr>
              <w:tab/>
            </w:r>
            <w:r w:rsidRPr="00FE6EDA">
              <w:rPr>
                <w:rStyle w:val="Hyperlink"/>
                <w:noProof/>
              </w:rPr>
              <w:t>Reaktion des Systems</w:t>
            </w:r>
            <w:r>
              <w:rPr>
                <w:noProof/>
                <w:webHidden/>
              </w:rPr>
              <w:tab/>
            </w:r>
            <w:r>
              <w:rPr>
                <w:noProof/>
                <w:webHidden/>
              </w:rPr>
              <w:fldChar w:fldCharType="begin"/>
            </w:r>
            <w:r>
              <w:rPr>
                <w:noProof/>
                <w:webHidden/>
              </w:rPr>
              <w:instrText xml:space="preserve"> PAGEREF _Toc419120611 \h </w:instrText>
            </w:r>
            <w:r>
              <w:rPr>
                <w:noProof/>
                <w:webHidden/>
              </w:rPr>
            </w:r>
            <w:r>
              <w:rPr>
                <w:noProof/>
                <w:webHidden/>
              </w:rPr>
              <w:fldChar w:fldCharType="separate"/>
            </w:r>
            <w:r>
              <w:rPr>
                <w:noProof/>
                <w:webHidden/>
              </w:rPr>
              <w:t>23</w:t>
            </w:r>
            <w:r>
              <w:rPr>
                <w:noProof/>
                <w:webHidden/>
              </w:rPr>
              <w:fldChar w:fldCharType="end"/>
            </w:r>
          </w:hyperlink>
        </w:p>
        <w:p w14:paraId="1522455E" w14:textId="77777777" w:rsidR="00606C1C" w:rsidRDefault="00606C1C">
          <w:pPr>
            <w:pStyle w:val="Verzeichnis3"/>
            <w:rPr>
              <w:rFonts w:asciiTheme="minorHAnsi" w:eastAsiaTheme="minorEastAsia" w:hAnsiTheme="minorHAnsi"/>
              <w:noProof/>
              <w:sz w:val="22"/>
              <w:lang w:eastAsia="de-DE"/>
            </w:rPr>
          </w:pPr>
          <w:hyperlink w:anchor="_Toc419120612" w:history="1">
            <w:r w:rsidRPr="00FE6EDA">
              <w:rPr>
                <w:rStyle w:val="Hyperlink"/>
                <w:noProof/>
                <w14:scene3d>
                  <w14:camera w14:prst="orthographicFront"/>
                  <w14:lightRig w14:rig="threePt" w14:dir="t">
                    <w14:rot w14:lat="0" w14:lon="0" w14:rev="0"/>
                  </w14:lightRig>
                </w14:scene3d>
              </w:rPr>
              <w:t>3.3.1</w:t>
            </w:r>
            <w:r>
              <w:rPr>
                <w:rFonts w:asciiTheme="minorHAnsi" w:eastAsiaTheme="minorEastAsia" w:hAnsiTheme="minorHAnsi"/>
                <w:noProof/>
                <w:sz w:val="22"/>
                <w:lang w:eastAsia="de-DE"/>
              </w:rPr>
              <w:tab/>
            </w:r>
            <w:r w:rsidRPr="00FE6EDA">
              <w:rPr>
                <w:rStyle w:val="Hyperlink"/>
                <w:noProof/>
              </w:rPr>
              <w:t>Reaktion des Systems beim Sender</w:t>
            </w:r>
            <w:r>
              <w:rPr>
                <w:noProof/>
                <w:webHidden/>
              </w:rPr>
              <w:tab/>
            </w:r>
            <w:r>
              <w:rPr>
                <w:noProof/>
                <w:webHidden/>
              </w:rPr>
              <w:fldChar w:fldCharType="begin"/>
            </w:r>
            <w:r>
              <w:rPr>
                <w:noProof/>
                <w:webHidden/>
              </w:rPr>
              <w:instrText xml:space="preserve"> PAGEREF _Toc419120612 \h </w:instrText>
            </w:r>
            <w:r>
              <w:rPr>
                <w:noProof/>
                <w:webHidden/>
              </w:rPr>
            </w:r>
            <w:r>
              <w:rPr>
                <w:noProof/>
                <w:webHidden/>
              </w:rPr>
              <w:fldChar w:fldCharType="separate"/>
            </w:r>
            <w:r>
              <w:rPr>
                <w:noProof/>
                <w:webHidden/>
              </w:rPr>
              <w:t>23</w:t>
            </w:r>
            <w:r>
              <w:rPr>
                <w:noProof/>
                <w:webHidden/>
              </w:rPr>
              <w:fldChar w:fldCharType="end"/>
            </w:r>
          </w:hyperlink>
        </w:p>
        <w:p w14:paraId="5ECBD561" w14:textId="77777777" w:rsidR="00606C1C" w:rsidRDefault="00606C1C">
          <w:pPr>
            <w:pStyle w:val="Verzeichnis3"/>
            <w:rPr>
              <w:rFonts w:asciiTheme="minorHAnsi" w:eastAsiaTheme="minorEastAsia" w:hAnsiTheme="minorHAnsi"/>
              <w:noProof/>
              <w:sz w:val="22"/>
              <w:lang w:eastAsia="de-DE"/>
            </w:rPr>
          </w:pPr>
          <w:hyperlink w:anchor="_Toc419120613" w:history="1">
            <w:r w:rsidRPr="00FE6EDA">
              <w:rPr>
                <w:rStyle w:val="Hyperlink"/>
                <w:noProof/>
                <w14:scene3d>
                  <w14:camera w14:prst="orthographicFront"/>
                  <w14:lightRig w14:rig="threePt" w14:dir="t">
                    <w14:rot w14:lat="0" w14:lon="0" w14:rev="0"/>
                  </w14:lightRig>
                </w14:scene3d>
              </w:rPr>
              <w:t>3.3.2</w:t>
            </w:r>
            <w:r>
              <w:rPr>
                <w:rFonts w:asciiTheme="minorHAnsi" w:eastAsiaTheme="minorEastAsia" w:hAnsiTheme="minorHAnsi"/>
                <w:noProof/>
                <w:sz w:val="22"/>
                <w:lang w:eastAsia="de-DE"/>
              </w:rPr>
              <w:tab/>
            </w:r>
            <w:r w:rsidRPr="00FE6EDA">
              <w:rPr>
                <w:rStyle w:val="Hyperlink"/>
                <w:noProof/>
              </w:rPr>
              <w:t>Reaktion des Systems beim Empfänger</w:t>
            </w:r>
            <w:r>
              <w:rPr>
                <w:noProof/>
                <w:webHidden/>
              </w:rPr>
              <w:tab/>
            </w:r>
            <w:r>
              <w:rPr>
                <w:noProof/>
                <w:webHidden/>
              </w:rPr>
              <w:fldChar w:fldCharType="begin"/>
            </w:r>
            <w:r>
              <w:rPr>
                <w:noProof/>
                <w:webHidden/>
              </w:rPr>
              <w:instrText xml:space="preserve"> PAGEREF _Toc419120613 \h </w:instrText>
            </w:r>
            <w:r>
              <w:rPr>
                <w:noProof/>
                <w:webHidden/>
              </w:rPr>
            </w:r>
            <w:r>
              <w:rPr>
                <w:noProof/>
                <w:webHidden/>
              </w:rPr>
              <w:fldChar w:fldCharType="separate"/>
            </w:r>
            <w:r>
              <w:rPr>
                <w:noProof/>
                <w:webHidden/>
              </w:rPr>
              <w:t>23</w:t>
            </w:r>
            <w:r>
              <w:rPr>
                <w:noProof/>
                <w:webHidden/>
              </w:rPr>
              <w:fldChar w:fldCharType="end"/>
            </w:r>
          </w:hyperlink>
        </w:p>
        <w:p w14:paraId="4CC5C6D9"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14" w:history="1">
            <w:r w:rsidRPr="00FE6EDA">
              <w:rPr>
                <w:rStyle w:val="Hyperlink"/>
                <w:noProof/>
              </w:rPr>
              <w:t>3.4</w:t>
            </w:r>
            <w:r>
              <w:rPr>
                <w:rFonts w:asciiTheme="minorHAnsi" w:eastAsiaTheme="minorEastAsia" w:hAnsiTheme="minorHAnsi"/>
                <w:noProof/>
                <w:sz w:val="22"/>
                <w:lang w:eastAsia="de-DE"/>
              </w:rPr>
              <w:tab/>
            </w:r>
            <w:r w:rsidRPr="00FE6EDA">
              <w:rPr>
                <w:rStyle w:val="Hyperlink"/>
                <w:noProof/>
              </w:rPr>
              <w:t>Geeignete Endgeräte</w:t>
            </w:r>
            <w:r>
              <w:rPr>
                <w:noProof/>
                <w:webHidden/>
              </w:rPr>
              <w:tab/>
            </w:r>
            <w:r>
              <w:rPr>
                <w:noProof/>
                <w:webHidden/>
              </w:rPr>
              <w:fldChar w:fldCharType="begin"/>
            </w:r>
            <w:r>
              <w:rPr>
                <w:noProof/>
                <w:webHidden/>
              </w:rPr>
              <w:instrText xml:space="preserve"> PAGEREF _Toc419120614 \h </w:instrText>
            </w:r>
            <w:r>
              <w:rPr>
                <w:noProof/>
                <w:webHidden/>
              </w:rPr>
            </w:r>
            <w:r>
              <w:rPr>
                <w:noProof/>
                <w:webHidden/>
              </w:rPr>
              <w:fldChar w:fldCharType="separate"/>
            </w:r>
            <w:r>
              <w:rPr>
                <w:noProof/>
                <w:webHidden/>
              </w:rPr>
              <w:t>23</w:t>
            </w:r>
            <w:r>
              <w:rPr>
                <w:noProof/>
                <w:webHidden/>
              </w:rPr>
              <w:fldChar w:fldCharType="end"/>
            </w:r>
          </w:hyperlink>
        </w:p>
        <w:p w14:paraId="5A6A6027"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15" w:history="1">
            <w:r w:rsidRPr="00FE6EDA">
              <w:rPr>
                <w:rStyle w:val="Hyperlink"/>
                <w:noProof/>
              </w:rPr>
              <w:t>3.5</w:t>
            </w:r>
            <w:r>
              <w:rPr>
                <w:rFonts w:asciiTheme="minorHAnsi" w:eastAsiaTheme="minorEastAsia" w:hAnsiTheme="minorHAnsi"/>
                <w:noProof/>
                <w:sz w:val="22"/>
                <w:lang w:eastAsia="de-DE"/>
              </w:rPr>
              <w:tab/>
            </w:r>
            <w:r w:rsidRPr="00FE6EDA">
              <w:rPr>
                <w:rStyle w:val="Hyperlink"/>
                <w:noProof/>
              </w:rPr>
              <w:t>Umsetzung der Interaktion</w:t>
            </w:r>
            <w:r>
              <w:rPr>
                <w:noProof/>
                <w:webHidden/>
              </w:rPr>
              <w:tab/>
            </w:r>
            <w:r>
              <w:rPr>
                <w:noProof/>
                <w:webHidden/>
              </w:rPr>
              <w:fldChar w:fldCharType="begin"/>
            </w:r>
            <w:r>
              <w:rPr>
                <w:noProof/>
                <w:webHidden/>
              </w:rPr>
              <w:instrText xml:space="preserve"> PAGEREF _Toc419120615 \h </w:instrText>
            </w:r>
            <w:r>
              <w:rPr>
                <w:noProof/>
                <w:webHidden/>
              </w:rPr>
            </w:r>
            <w:r>
              <w:rPr>
                <w:noProof/>
                <w:webHidden/>
              </w:rPr>
              <w:fldChar w:fldCharType="separate"/>
            </w:r>
            <w:r>
              <w:rPr>
                <w:noProof/>
                <w:webHidden/>
              </w:rPr>
              <w:t>24</w:t>
            </w:r>
            <w:r>
              <w:rPr>
                <w:noProof/>
                <w:webHidden/>
              </w:rPr>
              <w:fldChar w:fldCharType="end"/>
            </w:r>
          </w:hyperlink>
        </w:p>
        <w:p w14:paraId="3DF79288" w14:textId="77777777" w:rsidR="00606C1C" w:rsidRDefault="00606C1C">
          <w:pPr>
            <w:pStyle w:val="Verzeichnis1"/>
            <w:rPr>
              <w:rFonts w:asciiTheme="minorHAnsi" w:eastAsiaTheme="minorEastAsia" w:hAnsiTheme="minorHAnsi"/>
              <w:b w:val="0"/>
              <w:sz w:val="22"/>
              <w:lang w:eastAsia="de-DE"/>
            </w:rPr>
          </w:pPr>
          <w:hyperlink w:anchor="_Toc419120616" w:history="1">
            <w:r w:rsidRPr="00FE6EDA">
              <w:rPr>
                <w:rStyle w:val="Hyperlink"/>
              </w:rPr>
              <w:t>4</w:t>
            </w:r>
            <w:r>
              <w:rPr>
                <w:rFonts w:asciiTheme="minorHAnsi" w:eastAsiaTheme="minorEastAsia" w:hAnsiTheme="minorHAnsi"/>
                <w:b w:val="0"/>
                <w:sz w:val="22"/>
                <w:lang w:eastAsia="de-DE"/>
              </w:rPr>
              <w:tab/>
            </w:r>
            <w:r w:rsidRPr="00FE6EDA">
              <w:rPr>
                <w:rStyle w:val="Hyperlink"/>
              </w:rPr>
              <w:t>Umsetzung der Interaktion</w:t>
            </w:r>
            <w:r>
              <w:rPr>
                <w:webHidden/>
              </w:rPr>
              <w:tab/>
            </w:r>
            <w:r>
              <w:rPr>
                <w:webHidden/>
              </w:rPr>
              <w:fldChar w:fldCharType="begin"/>
            </w:r>
            <w:r>
              <w:rPr>
                <w:webHidden/>
              </w:rPr>
              <w:instrText xml:space="preserve"> PAGEREF _Toc419120616 \h </w:instrText>
            </w:r>
            <w:r>
              <w:rPr>
                <w:webHidden/>
              </w:rPr>
            </w:r>
            <w:r>
              <w:rPr>
                <w:webHidden/>
              </w:rPr>
              <w:fldChar w:fldCharType="separate"/>
            </w:r>
            <w:r>
              <w:rPr>
                <w:webHidden/>
              </w:rPr>
              <w:t>26</w:t>
            </w:r>
            <w:r>
              <w:rPr>
                <w:webHidden/>
              </w:rPr>
              <w:fldChar w:fldCharType="end"/>
            </w:r>
          </w:hyperlink>
        </w:p>
        <w:p w14:paraId="5DBD477E"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17" w:history="1">
            <w:r w:rsidRPr="00FE6EDA">
              <w:rPr>
                <w:rStyle w:val="Hyperlink"/>
                <w:noProof/>
              </w:rPr>
              <w:t>4.1</w:t>
            </w:r>
            <w:r>
              <w:rPr>
                <w:rFonts w:asciiTheme="minorHAnsi" w:eastAsiaTheme="minorEastAsia" w:hAnsiTheme="minorHAnsi"/>
                <w:noProof/>
                <w:sz w:val="22"/>
                <w:lang w:eastAsia="de-DE"/>
              </w:rPr>
              <w:tab/>
            </w:r>
            <w:r w:rsidRPr="00FE6EDA">
              <w:rPr>
                <w:rStyle w:val="Hyperlink"/>
                <w:noProof/>
              </w:rPr>
              <w:t>Vorbedingungen</w:t>
            </w:r>
            <w:r>
              <w:rPr>
                <w:noProof/>
                <w:webHidden/>
              </w:rPr>
              <w:tab/>
            </w:r>
            <w:r>
              <w:rPr>
                <w:noProof/>
                <w:webHidden/>
              </w:rPr>
              <w:fldChar w:fldCharType="begin"/>
            </w:r>
            <w:r>
              <w:rPr>
                <w:noProof/>
                <w:webHidden/>
              </w:rPr>
              <w:instrText xml:space="preserve"> PAGEREF _Toc419120617 \h </w:instrText>
            </w:r>
            <w:r>
              <w:rPr>
                <w:noProof/>
                <w:webHidden/>
              </w:rPr>
            </w:r>
            <w:r>
              <w:rPr>
                <w:noProof/>
                <w:webHidden/>
              </w:rPr>
              <w:fldChar w:fldCharType="separate"/>
            </w:r>
            <w:r>
              <w:rPr>
                <w:noProof/>
                <w:webHidden/>
              </w:rPr>
              <w:t>26</w:t>
            </w:r>
            <w:r>
              <w:rPr>
                <w:noProof/>
                <w:webHidden/>
              </w:rPr>
              <w:fldChar w:fldCharType="end"/>
            </w:r>
          </w:hyperlink>
        </w:p>
        <w:p w14:paraId="416C8FAE"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18" w:history="1">
            <w:r w:rsidRPr="00FE6EDA">
              <w:rPr>
                <w:rStyle w:val="Hyperlink"/>
                <w:noProof/>
              </w:rPr>
              <w:t>4.2</w:t>
            </w:r>
            <w:r>
              <w:rPr>
                <w:rFonts w:asciiTheme="minorHAnsi" w:eastAsiaTheme="minorEastAsia" w:hAnsiTheme="minorHAnsi"/>
                <w:noProof/>
                <w:sz w:val="22"/>
                <w:lang w:eastAsia="de-DE"/>
              </w:rPr>
              <w:tab/>
            </w:r>
            <w:r w:rsidRPr="00FE6EDA">
              <w:rPr>
                <w:rStyle w:val="Hyperlink"/>
                <w:noProof/>
              </w:rPr>
              <w:t>Ablauf</w:t>
            </w:r>
            <w:r>
              <w:rPr>
                <w:noProof/>
                <w:webHidden/>
              </w:rPr>
              <w:tab/>
            </w:r>
            <w:r>
              <w:rPr>
                <w:noProof/>
                <w:webHidden/>
              </w:rPr>
              <w:fldChar w:fldCharType="begin"/>
            </w:r>
            <w:r>
              <w:rPr>
                <w:noProof/>
                <w:webHidden/>
              </w:rPr>
              <w:instrText xml:space="preserve"> PAGEREF _Toc419120618 \h </w:instrText>
            </w:r>
            <w:r>
              <w:rPr>
                <w:noProof/>
                <w:webHidden/>
              </w:rPr>
            </w:r>
            <w:r>
              <w:rPr>
                <w:noProof/>
                <w:webHidden/>
              </w:rPr>
              <w:fldChar w:fldCharType="separate"/>
            </w:r>
            <w:r>
              <w:rPr>
                <w:noProof/>
                <w:webHidden/>
              </w:rPr>
              <w:t>27</w:t>
            </w:r>
            <w:r>
              <w:rPr>
                <w:noProof/>
                <w:webHidden/>
              </w:rPr>
              <w:fldChar w:fldCharType="end"/>
            </w:r>
          </w:hyperlink>
        </w:p>
        <w:p w14:paraId="7CD0D70E"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19" w:history="1">
            <w:r w:rsidRPr="00FE6EDA">
              <w:rPr>
                <w:rStyle w:val="Hyperlink"/>
                <w:noProof/>
              </w:rPr>
              <w:t>4.3</w:t>
            </w:r>
            <w:r>
              <w:rPr>
                <w:rFonts w:asciiTheme="minorHAnsi" w:eastAsiaTheme="minorEastAsia" w:hAnsiTheme="minorHAnsi"/>
                <w:noProof/>
                <w:sz w:val="22"/>
                <w:lang w:eastAsia="de-DE"/>
              </w:rPr>
              <w:tab/>
            </w:r>
            <w:r w:rsidRPr="00FE6EDA">
              <w:rPr>
                <w:rStyle w:val="Hyperlink"/>
                <w:noProof/>
              </w:rPr>
              <w:t>Bestimmung Peer-to-Peer Verbindung</w:t>
            </w:r>
            <w:r>
              <w:rPr>
                <w:noProof/>
                <w:webHidden/>
              </w:rPr>
              <w:tab/>
            </w:r>
            <w:r>
              <w:rPr>
                <w:noProof/>
                <w:webHidden/>
              </w:rPr>
              <w:fldChar w:fldCharType="begin"/>
            </w:r>
            <w:r>
              <w:rPr>
                <w:noProof/>
                <w:webHidden/>
              </w:rPr>
              <w:instrText xml:space="preserve"> PAGEREF _Toc419120619 \h </w:instrText>
            </w:r>
            <w:r>
              <w:rPr>
                <w:noProof/>
                <w:webHidden/>
              </w:rPr>
            </w:r>
            <w:r>
              <w:rPr>
                <w:noProof/>
                <w:webHidden/>
              </w:rPr>
              <w:fldChar w:fldCharType="separate"/>
            </w:r>
            <w:r>
              <w:rPr>
                <w:noProof/>
                <w:webHidden/>
              </w:rPr>
              <w:t>29</w:t>
            </w:r>
            <w:r>
              <w:rPr>
                <w:noProof/>
                <w:webHidden/>
              </w:rPr>
              <w:fldChar w:fldCharType="end"/>
            </w:r>
          </w:hyperlink>
        </w:p>
        <w:p w14:paraId="72D733E9"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20" w:history="1">
            <w:r w:rsidRPr="00FE6EDA">
              <w:rPr>
                <w:rStyle w:val="Hyperlink"/>
                <w:noProof/>
              </w:rPr>
              <w:t>4.4</w:t>
            </w:r>
            <w:r>
              <w:rPr>
                <w:rFonts w:asciiTheme="minorHAnsi" w:eastAsiaTheme="minorEastAsia" w:hAnsiTheme="minorHAnsi"/>
                <w:noProof/>
                <w:sz w:val="22"/>
                <w:lang w:eastAsia="de-DE"/>
              </w:rPr>
              <w:tab/>
            </w:r>
            <w:r w:rsidRPr="00FE6EDA">
              <w:rPr>
                <w:rStyle w:val="Hyperlink"/>
                <w:noProof/>
              </w:rPr>
              <w:t>Grundlagen zu Android Frameworks</w:t>
            </w:r>
            <w:r>
              <w:rPr>
                <w:noProof/>
                <w:webHidden/>
              </w:rPr>
              <w:tab/>
            </w:r>
            <w:r>
              <w:rPr>
                <w:noProof/>
                <w:webHidden/>
              </w:rPr>
              <w:fldChar w:fldCharType="begin"/>
            </w:r>
            <w:r>
              <w:rPr>
                <w:noProof/>
                <w:webHidden/>
              </w:rPr>
              <w:instrText xml:space="preserve"> PAGEREF _Toc419120620 \h </w:instrText>
            </w:r>
            <w:r>
              <w:rPr>
                <w:noProof/>
                <w:webHidden/>
              </w:rPr>
            </w:r>
            <w:r>
              <w:rPr>
                <w:noProof/>
                <w:webHidden/>
              </w:rPr>
              <w:fldChar w:fldCharType="separate"/>
            </w:r>
            <w:r>
              <w:rPr>
                <w:noProof/>
                <w:webHidden/>
              </w:rPr>
              <w:t>30</w:t>
            </w:r>
            <w:r>
              <w:rPr>
                <w:noProof/>
                <w:webHidden/>
              </w:rPr>
              <w:fldChar w:fldCharType="end"/>
            </w:r>
          </w:hyperlink>
        </w:p>
        <w:p w14:paraId="44EF6D5A" w14:textId="77777777" w:rsidR="00606C1C" w:rsidRDefault="00606C1C">
          <w:pPr>
            <w:pStyle w:val="Verzeichnis3"/>
            <w:rPr>
              <w:rFonts w:asciiTheme="minorHAnsi" w:eastAsiaTheme="minorEastAsia" w:hAnsiTheme="minorHAnsi"/>
              <w:noProof/>
              <w:sz w:val="22"/>
              <w:lang w:eastAsia="de-DE"/>
            </w:rPr>
          </w:pPr>
          <w:hyperlink w:anchor="_Toc419120621" w:history="1">
            <w:r w:rsidRPr="00FE6EDA">
              <w:rPr>
                <w:rStyle w:val="Hyperlink"/>
                <w:noProof/>
                <w14:scene3d>
                  <w14:camera w14:prst="orthographicFront"/>
                  <w14:lightRig w14:rig="threePt" w14:dir="t">
                    <w14:rot w14:lat="0" w14:lon="0" w14:rev="0"/>
                  </w14:lightRig>
                </w14:scene3d>
              </w:rPr>
              <w:t>4.4.1</w:t>
            </w:r>
            <w:r>
              <w:rPr>
                <w:rFonts w:asciiTheme="minorHAnsi" w:eastAsiaTheme="minorEastAsia" w:hAnsiTheme="minorHAnsi"/>
                <w:noProof/>
                <w:sz w:val="22"/>
                <w:lang w:eastAsia="de-DE"/>
              </w:rPr>
              <w:tab/>
            </w:r>
            <w:r w:rsidRPr="00FE6EDA">
              <w:rPr>
                <w:rStyle w:val="Hyperlink"/>
                <w:noProof/>
              </w:rPr>
              <w:t>Network Service Discovery</w:t>
            </w:r>
            <w:r>
              <w:rPr>
                <w:noProof/>
                <w:webHidden/>
              </w:rPr>
              <w:tab/>
            </w:r>
            <w:r>
              <w:rPr>
                <w:noProof/>
                <w:webHidden/>
              </w:rPr>
              <w:fldChar w:fldCharType="begin"/>
            </w:r>
            <w:r>
              <w:rPr>
                <w:noProof/>
                <w:webHidden/>
              </w:rPr>
              <w:instrText xml:space="preserve"> PAGEREF _Toc419120621 \h </w:instrText>
            </w:r>
            <w:r>
              <w:rPr>
                <w:noProof/>
                <w:webHidden/>
              </w:rPr>
            </w:r>
            <w:r>
              <w:rPr>
                <w:noProof/>
                <w:webHidden/>
              </w:rPr>
              <w:fldChar w:fldCharType="separate"/>
            </w:r>
            <w:r>
              <w:rPr>
                <w:noProof/>
                <w:webHidden/>
              </w:rPr>
              <w:t>30</w:t>
            </w:r>
            <w:r>
              <w:rPr>
                <w:noProof/>
                <w:webHidden/>
              </w:rPr>
              <w:fldChar w:fldCharType="end"/>
            </w:r>
          </w:hyperlink>
        </w:p>
        <w:p w14:paraId="3042EB57"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22" w:history="1">
            <w:r w:rsidRPr="00FE6EDA">
              <w:rPr>
                <w:rStyle w:val="Hyperlink"/>
                <w:noProof/>
              </w:rPr>
              <w:t>4.5</w:t>
            </w:r>
            <w:r>
              <w:rPr>
                <w:rFonts w:asciiTheme="minorHAnsi" w:eastAsiaTheme="minorEastAsia" w:hAnsiTheme="minorHAnsi"/>
                <w:noProof/>
                <w:sz w:val="22"/>
                <w:lang w:eastAsia="de-DE"/>
              </w:rPr>
              <w:tab/>
            </w:r>
            <w:r w:rsidRPr="00FE6EDA">
              <w:rPr>
                <w:rStyle w:val="Hyperlink"/>
                <w:noProof/>
              </w:rPr>
              <w:t>Datenübertragung</w:t>
            </w:r>
            <w:r>
              <w:rPr>
                <w:noProof/>
                <w:webHidden/>
              </w:rPr>
              <w:tab/>
            </w:r>
            <w:r>
              <w:rPr>
                <w:noProof/>
                <w:webHidden/>
              </w:rPr>
              <w:fldChar w:fldCharType="begin"/>
            </w:r>
            <w:r>
              <w:rPr>
                <w:noProof/>
                <w:webHidden/>
              </w:rPr>
              <w:instrText xml:space="preserve"> PAGEREF _Toc419120622 \h </w:instrText>
            </w:r>
            <w:r>
              <w:rPr>
                <w:noProof/>
                <w:webHidden/>
              </w:rPr>
            </w:r>
            <w:r>
              <w:rPr>
                <w:noProof/>
                <w:webHidden/>
              </w:rPr>
              <w:fldChar w:fldCharType="separate"/>
            </w:r>
            <w:r>
              <w:rPr>
                <w:noProof/>
                <w:webHidden/>
              </w:rPr>
              <w:t>32</w:t>
            </w:r>
            <w:r>
              <w:rPr>
                <w:noProof/>
                <w:webHidden/>
              </w:rPr>
              <w:fldChar w:fldCharType="end"/>
            </w:r>
          </w:hyperlink>
        </w:p>
        <w:p w14:paraId="124B33B0" w14:textId="77777777" w:rsidR="00606C1C" w:rsidRDefault="00606C1C">
          <w:pPr>
            <w:pStyle w:val="Verzeichnis1"/>
            <w:rPr>
              <w:rFonts w:asciiTheme="minorHAnsi" w:eastAsiaTheme="minorEastAsia" w:hAnsiTheme="minorHAnsi"/>
              <w:b w:val="0"/>
              <w:sz w:val="22"/>
              <w:lang w:eastAsia="de-DE"/>
            </w:rPr>
          </w:pPr>
          <w:hyperlink w:anchor="_Toc419120623" w:history="1">
            <w:r w:rsidRPr="00FE6EDA">
              <w:rPr>
                <w:rStyle w:val="Hyperlink"/>
              </w:rPr>
              <w:t>5</w:t>
            </w:r>
            <w:r>
              <w:rPr>
                <w:rFonts w:asciiTheme="minorHAnsi" w:eastAsiaTheme="minorEastAsia" w:hAnsiTheme="minorHAnsi"/>
                <w:b w:val="0"/>
                <w:sz w:val="22"/>
                <w:lang w:eastAsia="de-DE"/>
              </w:rPr>
              <w:tab/>
            </w:r>
            <w:r w:rsidRPr="00FE6EDA">
              <w:rPr>
                <w:rStyle w:val="Hyperlink"/>
              </w:rPr>
              <w:t>Demonstrator Applikation</w:t>
            </w:r>
            <w:r>
              <w:rPr>
                <w:webHidden/>
              </w:rPr>
              <w:tab/>
            </w:r>
            <w:r>
              <w:rPr>
                <w:webHidden/>
              </w:rPr>
              <w:fldChar w:fldCharType="begin"/>
            </w:r>
            <w:r>
              <w:rPr>
                <w:webHidden/>
              </w:rPr>
              <w:instrText xml:space="preserve"> PAGEREF _Toc419120623 \h </w:instrText>
            </w:r>
            <w:r>
              <w:rPr>
                <w:webHidden/>
              </w:rPr>
            </w:r>
            <w:r>
              <w:rPr>
                <w:webHidden/>
              </w:rPr>
              <w:fldChar w:fldCharType="separate"/>
            </w:r>
            <w:r>
              <w:rPr>
                <w:webHidden/>
              </w:rPr>
              <w:t>35</w:t>
            </w:r>
            <w:r>
              <w:rPr>
                <w:webHidden/>
              </w:rPr>
              <w:fldChar w:fldCharType="end"/>
            </w:r>
          </w:hyperlink>
        </w:p>
        <w:p w14:paraId="6A0A9A90"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24" w:history="1">
            <w:r w:rsidRPr="00FE6EDA">
              <w:rPr>
                <w:rStyle w:val="Hyperlink"/>
                <w:noProof/>
              </w:rPr>
              <w:t>5.1</w:t>
            </w:r>
            <w:r>
              <w:rPr>
                <w:rFonts w:asciiTheme="minorHAnsi" w:eastAsiaTheme="minorEastAsia" w:hAnsiTheme="minorHAnsi"/>
                <w:noProof/>
                <w:sz w:val="22"/>
                <w:lang w:eastAsia="de-DE"/>
              </w:rPr>
              <w:tab/>
            </w:r>
            <w:r w:rsidRPr="00FE6EDA">
              <w:rPr>
                <w:rStyle w:val="Hyperlink"/>
                <w:noProof/>
              </w:rPr>
              <w:t>Quellgerät</w:t>
            </w:r>
            <w:r>
              <w:rPr>
                <w:noProof/>
                <w:webHidden/>
              </w:rPr>
              <w:tab/>
            </w:r>
            <w:r>
              <w:rPr>
                <w:noProof/>
                <w:webHidden/>
              </w:rPr>
              <w:fldChar w:fldCharType="begin"/>
            </w:r>
            <w:r>
              <w:rPr>
                <w:noProof/>
                <w:webHidden/>
              </w:rPr>
              <w:instrText xml:space="preserve"> PAGEREF _Toc419120624 \h </w:instrText>
            </w:r>
            <w:r>
              <w:rPr>
                <w:noProof/>
                <w:webHidden/>
              </w:rPr>
            </w:r>
            <w:r>
              <w:rPr>
                <w:noProof/>
                <w:webHidden/>
              </w:rPr>
              <w:fldChar w:fldCharType="separate"/>
            </w:r>
            <w:r>
              <w:rPr>
                <w:noProof/>
                <w:webHidden/>
              </w:rPr>
              <w:t>36</w:t>
            </w:r>
            <w:r>
              <w:rPr>
                <w:noProof/>
                <w:webHidden/>
              </w:rPr>
              <w:fldChar w:fldCharType="end"/>
            </w:r>
          </w:hyperlink>
        </w:p>
        <w:p w14:paraId="33D865EC"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25" w:history="1">
            <w:r w:rsidRPr="00FE6EDA">
              <w:rPr>
                <w:rStyle w:val="Hyperlink"/>
                <w:noProof/>
              </w:rPr>
              <w:t>5.2</w:t>
            </w:r>
            <w:r>
              <w:rPr>
                <w:rFonts w:asciiTheme="minorHAnsi" w:eastAsiaTheme="minorEastAsia" w:hAnsiTheme="minorHAnsi"/>
                <w:noProof/>
                <w:sz w:val="22"/>
                <w:lang w:eastAsia="de-DE"/>
              </w:rPr>
              <w:tab/>
            </w:r>
            <w:r w:rsidRPr="00FE6EDA">
              <w:rPr>
                <w:rStyle w:val="Hyperlink"/>
                <w:noProof/>
              </w:rPr>
              <w:t>Zielgerät</w:t>
            </w:r>
            <w:r>
              <w:rPr>
                <w:noProof/>
                <w:webHidden/>
              </w:rPr>
              <w:tab/>
            </w:r>
            <w:r>
              <w:rPr>
                <w:noProof/>
                <w:webHidden/>
              </w:rPr>
              <w:fldChar w:fldCharType="begin"/>
            </w:r>
            <w:r>
              <w:rPr>
                <w:noProof/>
                <w:webHidden/>
              </w:rPr>
              <w:instrText xml:space="preserve"> PAGEREF _Toc419120625 \h </w:instrText>
            </w:r>
            <w:r>
              <w:rPr>
                <w:noProof/>
                <w:webHidden/>
              </w:rPr>
            </w:r>
            <w:r>
              <w:rPr>
                <w:noProof/>
                <w:webHidden/>
              </w:rPr>
              <w:fldChar w:fldCharType="separate"/>
            </w:r>
            <w:r>
              <w:rPr>
                <w:noProof/>
                <w:webHidden/>
              </w:rPr>
              <w:t>39</w:t>
            </w:r>
            <w:r>
              <w:rPr>
                <w:noProof/>
                <w:webHidden/>
              </w:rPr>
              <w:fldChar w:fldCharType="end"/>
            </w:r>
          </w:hyperlink>
        </w:p>
        <w:p w14:paraId="0FCADFE3" w14:textId="77777777" w:rsidR="00606C1C" w:rsidRDefault="00606C1C">
          <w:pPr>
            <w:pStyle w:val="Verzeichnis1"/>
            <w:rPr>
              <w:rFonts w:asciiTheme="minorHAnsi" w:eastAsiaTheme="minorEastAsia" w:hAnsiTheme="minorHAnsi"/>
              <w:b w:val="0"/>
              <w:sz w:val="22"/>
              <w:lang w:eastAsia="de-DE"/>
            </w:rPr>
          </w:pPr>
          <w:hyperlink w:anchor="_Toc419120626" w:history="1">
            <w:r w:rsidRPr="00FE6EDA">
              <w:rPr>
                <w:rStyle w:val="Hyperlink"/>
              </w:rPr>
              <w:t>6</w:t>
            </w:r>
            <w:r>
              <w:rPr>
                <w:rFonts w:asciiTheme="minorHAnsi" w:eastAsiaTheme="minorEastAsia" w:hAnsiTheme="minorHAnsi"/>
                <w:b w:val="0"/>
                <w:sz w:val="22"/>
                <w:lang w:eastAsia="de-DE"/>
              </w:rPr>
              <w:tab/>
            </w:r>
            <w:r w:rsidRPr="00FE6EDA">
              <w:rPr>
                <w:rStyle w:val="Hyperlink"/>
              </w:rPr>
              <w:t>Interaktionspattern</w:t>
            </w:r>
            <w:r>
              <w:rPr>
                <w:webHidden/>
              </w:rPr>
              <w:tab/>
            </w:r>
            <w:r>
              <w:rPr>
                <w:webHidden/>
              </w:rPr>
              <w:fldChar w:fldCharType="begin"/>
            </w:r>
            <w:r>
              <w:rPr>
                <w:webHidden/>
              </w:rPr>
              <w:instrText xml:space="preserve"> PAGEREF _Toc419120626 \h </w:instrText>
            </w:r>
            <w:r>
              <w:rPr>
                <w:webHidden/>
              </w:rPr>
            </w:r>
            <w:r>
              <w:rPr>
                <w:webHidden/>
              </w:rPr>
              <w:fldChar w:fldCharType="separate"/>
            </w:r>
            <w:r>
              <w:rPr>
                <w:webHidden/>
              </w:rPr>
              <w:t>41</w:t>
            </w:r>
            <w:r>
              <w:rPr>
                <w:webHidden/>
              </w:rPr>
              <w:fldChar w:fldCharType="end"/>
            </w:r>
          </w:hyperlink>
        </w:p>
        <w:p w14:paraId="74FBB013"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27" w:history="1">
            <w:r w:rsidRPr="00FE6EDA">
              <w:rPr>
                <w:rStyle w:val="Hyperlink"/>
                <w:noProof/>
              </w:rPr>
              <w:t>6.1</w:t>
            </w:r>
            <w:r>
              <w:rPr>
                <w:rFonts w:asciiTheme="minorHAnsi" w:eastAsiaTheme="minorEastAsia" w:hAnsiTheme="minorHAnsi"/>
                <w:noProof/>
                <w:sz w:val="22"/>
                <w:lang w:eastAsia="de-DE"/>
              </w:rPr>
              <w:tab/>
            </w:r>
            <w:r w:rsidRPr="00FE6EDA">
              <w:rPr>
                <w:rStyle w:val="Hyperlink"/>
                <w:noProof/>
              </w:rPr>
              <w:t>Was</w:t>
            </w:r>
            <w:r>
              <w:rPr>
                <w:noProof/>
                <w:webHidden/>
              </w:rPr>
              <w:tab/>
            </w:r>
            <w:r>
              <w:rPr>
                <w:noProof/>
                <w:webHidden/>
              </w:rPr>
              <w:fldChar w:fldCharType="begin"/>
            </w:r>
            <w:r>
              <w:rPr>
                <w:noProof/>
                <w:webHidden/>
              </w:rPr>
              <w:instrText xml:space="preserve"> PAGEREF _Toc419120627 \h </w:instrText>
            </w:r>
            <w:r>
              <w:rPr>
                <w:noProof/>
                <w:webHidden/>
              </w:rPr>
            </w:r>
            <w:r>
              <w:rPr>
                <w:noProof/>
                <w:webHidden/>
              </w:rPr>
              <w:fldChar w:fldCharType="separate"/>
            </w:r>
            <w:r>
              <w:rPr>
                <w:noProof/>
                <w:webHidden/>
              </w:rPr>
              <w:t>41</w:t>
            </w:r>
            <w:r>
              <w:rPr>
                <w:noProof/>
                <w:webHidden/>
              </w:rPr>
              <w:fldChar w:fldCharType="end"/>
            </w:r>
          </w:hyperlink>
        </w:p>
        <w:p w14:paraId="769EB3F9"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28" w:history="1">
            <w:r w:rsidRPr="00FE6EDA">
              <w:rPr>
                <w:rStyle w:val="Hyperlink"/>
                <w:noProof/>
              </w:rPr>
              <w:t>6.2</w:t>
            </w:r>
            <w:r>
              <w:rPr>
                <w:rFonts w:asciiTheme="minorHAnsi" w:eastAsiaTheme="minorEastAsia" w:hAnsiTheme="minorHAnsi"/>
                <w:noProof/>
                <w:sz w:val="22"/>
                <w:lang w:eastAsia="de-DE"/>
              </w:rPr>
              <w:tab/>
            </w:r>
            <w:r w:rsidRPr="00FE6EDA">
              <w:rPr>
                <w:rStyle w:val="Hyperlink"/>
                <w:noProof/>
              </w:rPr>
              <w:t>Wie</w:t>
            </w:r>
            <w:r>
              <w:rPr>
                <w:noProof/>
                <w:webHidden/>
              </w:rPr>
              <w:tab/>
            </w:r>
            <w:r>
              <w:rPr>
                <w:noProof/>
                <w:webHidden/>
              </w:rPr>
              <w:fldChar w:fldCharType="begin"/>
            </w:r>
            <w:r>
              <w:rPr>
                <w:noProof/>
                <w:webHidden/>
              </w:rPr>
              <w:instrText xml:space="preserve"> PAGEREF _Toc419120628 \h </w:instrText>
            </w:r>
            <w:r>
              <w:rPr>
                <w:noProof/>
                <w:webHidden/>
              </w:rPr>
            </w:r>
            <w:r>
              <w:rPr>
                <w:noProof/>
                <w:webHidden/>
              </w:rPr>
              <w:fldChar w:fldCharType="separate"/>
            </w:r>
            <w:r>
              <w:rPr>
                <w:noProof/>
                <w:webHidden/>
              </w:rPr>
              <w:t>41</w:t>
            </w:r>
            <w:r>
              <w:rPr>
                <w:noProof/>
                <w:webHidden/>
              </w:rPr>
              <w:fldChar w:fldCharType="end"/>
            </w:r>
          </w:hyperlink>
        </w:p>
        <w:p w14:paraId="416B4707"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29" w:history="1">
            <w:r w:rsidRPr="00FE6EDA">
              <w:rPr>
                <w:rStyle w:val="Hyperlink"/>
                <w:noProof/>
              </w:rPr>
              <w:t>6.3</w:t>
            </w:r>
            <w:r>
              <w:rPr>
                <w:rFonts w:asciiTheme="minorHAnsi" w:eastAsiaTheme="minorEastAsia" w:hAnsiTheme="minorHAnsi"/>
                <w:noProof/>
                <w:sz w:val="22"/>
                <w:lang w:eastAsia="de-DE"/>
              </w:rPr>
              <w:tab/>
            </w:r>
            <w:r w:rsidRPr="00FE6EDA">
              <w:rPr>
                <w:rStyle w:val="Hyperlink"/>
                <w:noProof/>
              </w:rPr>
              <w:t>Wann</w:t>
            </w:r>
            <w:r>
              <w:rPr>
                <w:noProof/>
                <w:webHidden/>
              </w:rPr>
              <w:tab/>
            </w:r>
            <w:r>
              <w:rPr>
                <w:noProof/>
                <w:webHidden/>
              </w:rPr>
              <w:fldChar w:fldCharType="begin"/>
            </w:r>
            <w:r>
              <w:rPr>
                <w:noProof/>
                <w:webHidden/>
              </w:rPr>
              <w:instrText xml:space="preserve"> PAGEREF _Toc419120629 \h </w:instrText>
            </w:r>
            <w:r>
              <w:rPr>
                <w:noProof/>
                <w:webHidden/>
              </w:rPr>
            </w:r>
            <w:r>
              <w:rPr>
                <w:noProof/>
                <w:webHidden/>
              </w:rPr>
              <w:fldChar w:fldCharType="separate"/>
            </w:r>
            <w:r>
              <w:rPr>
                <w:noProof/>
                <w:webHidden/>
              </w:rPr>
              <w:t>43</w:t>
            </w:r>
            <w:r>
              <w:rPr>
                <w:noProof/>
                <w:webHidden/>
              </w:rPr>
              <w:fldChar w:fldCharType="end"/>
            </w:r>
          </w:hyperlink>
        </w:p>
        <w:p w14:paraId="4B909CDA"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30" w:history="1">
            <w:r w:rsidRPr="00FE6EDA">
              <w:rPr>
                <w:rStyle w:val="Hyperlink"/>
                <w:noProof/>
              </w:rPr>
              <w:t>6.4</w:t>
            </w:r>
            <w:r>
              <w:rPr>
                <w:rFonts w:asciiTheme="minorHAnsi" w:eastAsiaTheme="minorEastAsia" w:hAnsiTheme="minorHAnsi"/>
                <w:noProof/>
                <w:sz w:val="22"/>
                <w:lang w:eastAsia="de-DE"/>
              </w:rPr>
              <w:tab/>
            </w:r>
            <w:r w:rsidRPr="00FE6EDA">
              <w:rPr>
                <w:rStyle w:val="Hyperlink"/>
                <w:noProof/>
              </w:rPr>
              <w:t>Warum</w:t>
            </w:r>
            <w:r>
              <w:rPr>
                <w:noProof/>
                <w:webHidden/>
              </w:rPr>
              <w:tab/>
            </w:r>
            <w:r>
              <w:rPr>
                <w:noProof/>
                <w:webHidden/>
              </w:rPr>
              <w:fldChar w:fldCharType="begin"/>
            </w:r>
            <w:r>
              <w:rPr>
                <w:noProof/>
                <w:webHidden/>
              </w:rPr>
              <w:instrText xml:space="preserve"> PAGEREF _Toc419120630 \h </w:instrText>
            </w:r>
            <w:r>
              <w:rPr>
                <w:noProof/>
                <w:webHidden/>
              </w:rPr>
            </w:r>
            <w:r>
              <w:rPr>
                <w:noProof/>
                <w:webHidden/>
              </w:rPr>
              <w:fldChar w:fldCharType="separate"/>
            </w:r>
            <w:r>
              <w:rPr>
                <w:noProof/>
                <w:webHidden/>
              </w:rPr>
              <w:t>44</w:t>
            </w:r>
            <w:r>
              <w:rPr>
                <w:noProof/>
                <w:webHidden/>
              </w:rPr>
              <w:fldChar w:fldCharType="end"/>
            </w:r>
          </w:hyperlink>
        </w:p>
        <w:p w14:paraId="05DE31B6"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31" w:history="1">
            <w:r w:rsidRPr="00FE6EDA">
              <w:rPr>
                <w:rStyle w:val="Hyperlink"/>
                <w:noProof/>
              </w:rPr>
              <w:t>6.5</w:t>
            </w:r>
            <w:r>
              <w:rPr>
                <w:rFonts w:asciiTheme="minorHAnsi" w:eastAsiaTheme="minorEastAsia" w:hAnsiTheme="minorHAnsi"/>
                <w:noProof/>
                <w:sz w:val="22"/>
                <w:lang w:eastAsia="de-DE"/>
              </w:rPr>
              <w:tab/>
            </w:r>
            <w:r w:rsidRPr="00FE6EDA">
              <w:rPr>
                <w:rStyle w:val="Hyperlink"/>
                <w:noProof/>
              </w:rPr>
              <w:t>Technisches</w:t>
            </w:r>
            <w:r>
              <w:rPr>
                <w:noProof/>
                <w:webHidden/>
              </w:rPr>
              <w:tab/>
            </w:r>
            <w:r>
              <w:rPr>
                <w:noProof/>
                <w:webHidden/>
              </w:rPr>
              <w:fldChar w:fldCharType="begin"/>
            </w:r>
            <w:r>
              <w:rPr>
                <w:noProof/>
                <w:webHidden/>
              </w:rPr>
              <w:instrText xml:space="preserve"> PAGEREF _Toc419120631 \h </w:instrText>
            </w:r>
            <w:r>
              <w:rPr>
                <w:noProof/>
                <w:webHidden/>
              </w:rPr>
            </w:r>
            <w:r>
              <w:rPr>
                <w:noProof/>
                <w:webHidden/>
              </w:rPr>
              <w:fldChar w:fldCharType="separate"/>
            </w:r>
            <w:r>
              <w:rPr>
                <w:noProof/>
                <w:webHidden/>
              </w:rPr>
              <w:t>46</w:t>
            </w:r>
            <w:r>
              <w:rPr>
                <w:noProof/>
                <w:webHidden/>
              </w:rPr>
              <w:fldChar w:fldCharType="end"/>
            </w:r>
          </w:hyperlink>
        </w:p>
        <w:p w14:paraId="3825D6C7" w14:textId="77777777" w:rsidR="00606C1C" w:rsidRDefault="00606C1C">
          <w:pPr>
            <w:pStyle w:val="Verzeichnis2"/>
            <w:tabs>
              <w:tab w:val="left" w:pos="880"/>
              <w:tab w:val="right" w:leader="dot" w:pos="8268"/>
            </w:tabs>
            <w:rPr>
              <w:rFonts w:asciiTheme="minorHAnsi" w:eastAsiaTheme="minorEastAsia" w:hAnsiTheme="minorHAnsi"/>
              <w:noProof/>
              <w:sz w:val="22"/>
              <w:lang w:eastAsia="de-DE"/>
            </w:rPr>
          </w:pPr>
          <w:hyperlink w:anchor="_Toc419120632" w:history="1">
            <w:r w:rsidRPr="00FE6EDA">
              <w:rPr>
                <w:rStyle w:val="Hyperlink"/>
                <w:noProof/>
              </w:rPr>
              <w:t>6.6</w:t>
            </w:r>
            <w:r>
              <w:rPr>
                <w:rFonts w:asciiTheme="minorHAnsi" w:eastAsiaTheme="minorEastAsia" w:hAnsiTheme="minorHAnsi"/>
                <w:noProof/>
                <w:sz w:val="22"/>
                <w:lang w:eastAsia="de-DE"/>
              </w:rPr>
              <w:tab/>
            </w:r>
            <w:r w:rsidRPr="00FE6EDA">
              <w:rPr>
                <w:rStyle w:val="Hyperlink"/>
                <w:noProof/>
              </w:rPr>
              <w:t>Sonstiges</w:t>
            </w:r>
            <w:r>
              <w:rPr>
                <w:noProof/>
                <w:webHidden/>
              </w:rPr>
              <w:tab/>
            </w:r>
            <w:r>
              <w:rPr>
                <w:noProof/>
                <w:webHidden/>
              </w:rPr>
              <w:fldChar w:fldCharType="begin"/>
            </w:r>
            <w:r>
              <w:rPr>
                <w:noProof/>
                <w:webHidden/>
              </w:rPr>
              <w:instrText xml:space="preserve"> PAGEREF _Toc419120632 \h </w:instrText>
            </w:r>
            <w:r>
              <w:rPr>
                <w:noProof/>
                <w:webHidden/>
              </w:rPr>
            </w:r>
            <w:r>
              <w:rPr>
                <w:noProof/>
                <w:webHidden/>
              </w:rPr>
              <w:fldChar w:fldCharType="separate"/>
            </w:r>
            <w:r>
              <w:rPr>
                <w:noProof/>
                <w:webHidden/>
              </w:rPr>
              <w:t>46</w:t>
            </w:r>
            <w:r>
              <w:rPr>
                <w:noProof/>
                <w:webHidden/>
              </w:rPr>
              <w:fldChar w:fldCharType="end"/>
            </w:r>
          </w:hyperlink>
        </w:p>
        <w:p w14:paraId="1EAD6AF5" w14:textId="77777777" w:rsidR="00606C1C" w:rsidRDefault="00606C1C">
          <w:pPr>
            <w:pStyle w:val="Verzeichnis1"/>
            <w:rPr>
              <w:rFonts w:asciiTheme="minorHAnsi" w:eastAsiaTheme="minorEastAsia" w:hAnsiTheme="minorHAnsi"/>
              <w:b w:val="0"/>
              <w:sz w:val="22"/>
              <w:lang w:eastAsia="de-DE"/>
            </w:rPr>
          </w:pPr>
          <w:hyperlink w:anchor="_Toc419120633" w:history="1">
            <w:r w:rsidRPr="00FE6EDA">
              <w:rPr>
                <w:rStyle w:val="Hyperlink"/>
              </w:rPr>
              <w:t>7</w:t>
            </w:r>
            <w:r>
              <w:rPr>
                <w:rFonts w:asciiTheme="minorHAnsi" w:eastAsiaTheme="minorEastAsia" w:hAnsiTheme="minorHAnsi"/>
                <w:b w:val="0"/>
                <w:sz w:val="22"/>
                <w:lang w:eastAsia="de-DE"/>
              </w:rPr>
              <w:tab/>
            </w:r>
            <w:r w:rsidRPr="00FE6EDA">
              <w:rPr>
                <w:rStyle w:val="Hyperlink"/>
              </w:rPr>
              <w:t>Zusammenfassung und Ausblick</w:t>
            </w:r>
            <w:r>
              <w:rPr>
                <w:webHidden/>
              </w:rPr>
              <w:tab/>
            </w:r>
            <w:r>
              <w:rPr>
                <w:webHidden/>
              </w:rPr>
              <w:fldChar w:fldCharType="begin"/>
            </w:r>
            <w:r>
              <w:rPr>
                <w:webHidden/>
              </w:rPr>
              <w:instrText xml:space="preserve"> PAGEREF _Toc419120633 \h </w:instrText>
            </w:r>
            <w:r>
              <w:rPr>
                <w:webHidden/>
              </w:rPr>
            </w:r>
            <w:r>
              <w:rPr>
                <w:webHidden/>
              </w:rPr>
              <w:fldChar w:fldCharType="separate"/>
            </w:r>
            <w:r>
              <w:rPr>
                <w:webHidden/>
              </w:rPr>
              <w:t>47</w:t>
            </w:r>
            <w:r>
              <w:rPr>
                <w:webHidden/>
              </w:rPr>
              <w:fldChar w:fldCharType="end"/>
            </w:r>
          </w:hyperlink>
        </w:p>
        <w:p w14:paraId="7DED0A99" w14:textId="77777777" w:rsidR="00606C1C" w:rsidRDefault="00606C1C">
          <w:pPr>
            <w:pStyle w:val="Verzeichnis1"/>
            <w:rPr>
              <w:rFonts w:asciiTheme="minorHAnsi" w:eastAsiaTheme="minorEastAsia" w:hAnsiTheme="minorHAnsi"/>
              <w:b w:val="0"/>
              <w:sz w:val="22"/>
              <w:lang w:eastAsia="de-DE"/>
            </w:rPr>
          </w:pPr>
          <w:hyperlink w:anchor="_Toc419120634" w:history="1">
            <w:r w:rsidRPr="00FE6EDA">
              <w:rPr>
                <w:rStyle w:val="Hyperlink"/>
              </w:rPr>
              <w:t>Abkürzungsverzeichnis</w:t>
            </w:r>
            <w:r>
              <w:rPr>
                <w:webHidden/>
              </w:rPr>
              <w:tab/>
            </w:r>
            <w:r>
              <w:rPr>
                <w:webHidden/>
              </w:rPr>
              <w:fldChar w:fldCharType="begin"/>
            </w:r>
            <w:r>
              <w:rPr>
                <w:webHidden/>
              </w:rPr>
              <w:instrText xml:space="preserve"> PAGEREF _Toc419120634 \h </w:instrText>
            </w:r>
            <w:r>
              <w:rPr>
                <w:webHidden/>
              </w:rPr>
            </w:r>
            <w:r>
              <w:rPr>
                <w:webHidden/>
              </w:rPr>
              <w:fldChar w:fldCharType="separate"/>
            </w:r>
            <w:r>
              <w:rPr>
                <w:webHidden/>
              </w:rPr>
              <w:t>50</w:t>
            </w:r>
            <w:r>
              <w:rPr>
                <w:webHidden/>
              </w:rPr>
              <w:fldChar w:fldCharType="end"/>
            </w:r>
          </w:hyperlink>
        </w:p>
        <w:p w14:paraId="09BC885F" w14:textId="77777777" w:rsidR="00606C1C" w:rsidRDefault="00606C1C">
          <w:pPr>
            <w:pStyle w:val="Verzeichnis1"/>
            <w:rPr>
              <w:rFonts w:asciiTheme="minorHAnsi" w:eastAsiaTheme="minorEastAsia" w:hAnsiTheme="minorHAnsi"/>
              <w:b w:val="0"/>
              <w:sz w:val="22"/>
              <w:lang w:eastAsia="de-DE"/>
            </w:rPr>
          </w:pPr>
          <w:hyperlink w:anchor="_Toc419120635" w:history="1">
            <w:r w:rsidRPr="00FE6EDA">
              <w:rPr>
                <w:rStyle w:val="Hyperlink"/>
                <w:lang w:val="en-US"/>
              </w:rPr>
              <w:t>Tabellenverzeichnis</w:t>
            </w:r>
            <w:r>
              <w:rPr>
                <w:webHidden/>
              </w:rPr>
              <w:tab/>
            </w:r>
            <w:r>
              <w:rPr>
                <w:webHidden/>
              </w:rPr>
              <w:fldChar w:fldCharType="begin"/>
            </w:r>
            <w:r>
              <w:rPr>
                <w:webHidden/>
              </w:rPr>
              <w:instrText xml:space="preserve"> PAGEREF _Toc419120635 \h </w:instrText>
            </w:r>
            <w:r>
              <w:rPr>
                <w:webHidden/>
              </w:rPr>
            </w:r>
            <w:r>
              <w:rPr>
                <w:webHidden/>
              </w:rPr>
              <w:fldChar w:fldCharType="separate"/>
            </w:r>
            <w:r>
              <w:rPr>
                <w:webHidden/>
              </w:rPr>
              <w:t>51</w:t>
            </w:r>
            <w:r>
              <w:rPr>
                <w:webHidden/>
              </w:rPr>
              <w:fldChar w:fldCharType="end"/>
            </w:r>
          </w:hyperlink>
        </w:p>
        <w:p w14:paraId="20C8507F" w14:textId="77777777" w:rsidR="00606C1C" w:rsidRDefault="00606C1C">
          <w:pPr>
            <w:pStyle w:val="Verzeichnis1"/>
            <w:rPr>
              <w:rFonts w:asciiTheme="minorHAnsi" w:eastAsiaTheme="minorEastAsia" w:hAnsiTheme="minorHAnsi"/>
              <w:b w:val="0"/>
              <w:sz w:val="22"/>
              <w:lang w:eastAsia="de-DE"/>
            </w:rPr>
          </w:pPr>
          <w:hyperlink w:anchor="_Toc419120636" w:history="1">
            <w:r w:rsidRPr="00FE6EDA">
              <w:rPr>
                <w:rStyle w:val="Hyperlink"/>
              </w:rPr>
              <w:t>Abbildungsverzeichnis</w:t>
            </w:r>
            <w:r>
              <w:rPr>
                <w:webHidden/>
              </w:rPr>
              <w:tab/>
            </w:r>
            <w:r>
              <w:rPr>
                <w:webHidden/>
              </w:rPr>
              <w:fldChar w:fldCharType="begin"/>
            </w:r>
            <w:r>
              <w:rPr>
                <w:webHidden/>
              </w:rPr>
              <w:instrText xml:space="preserve"> PAGEREF _Toc419120636 \h </w:instrText>
            </w:r>
            <w:r>
              <w:rPr>
                <w:webHidden/>
              </w:rPr>
            </w:r>
            <w:r>
              <w:rPr>
                <w:webHidden/>
              </w:rPr>
              <w:fldChar w:fldCharType="separate"/>
            </w:r>
            <w:r>
              <w:rPr>
                <w:webHidden/>
              </w:rPr>
              <w:t>52</w:t>
            </w:r>
            <w:r>
              <w:rPr>
                <w:webHidden/>
              </w:rPr>
              <w:fldChar w:fldCharType="end"/>
            </w:r>
          </w:hyperlink>
        </w:p>
        <w:p w14:paraId="3FC4E384" w14:textId="77777777" w:rsidR="00606C1C" w:rsidRDefault="00606C1C">
          <w:pPr>
            <w:pStyle w:val="Verzeichnis1"/>
            <w:rPr>
              <w:rFonts w:asciiTheme="minorHAnsi" w:eastAsiaTheme="minorEastAsia" w:hAnsiTheme="minorHAnsi"/>
              <w:b w:val="0"/>
              <w:sz w:val="22"/>
              <w:lang w:eastAsia="de-DE"/>
            </w:rPr>
          </w:pPr>
          <w:hyperlink w:anchor="_Toc419120637" w:history="1">
            <w:r w:rsidRPr="00FE6EDA">
              <w:rPr>
                <w:rStyle w:val="Hyperlink"/>
              </w:rPr>
              <w:t>Literaturverzeichnis</w:t>
            </w:r>
            <w:r>
              <w:rPr>
                <w:webHidden/>
              </w:rPr>
              <w:tab/>
            </w:r>
            <w:r>
              <w:rPr>
                <w:webHidden/>
              </w:rPr>
              <w:fldChar w:fldCharType="begin"/>
            </w:r>
            <w:r>
              <w:rPr>
                <w:webHidden/>
              </w:rPr>
              <w:instrText xml:space="preserve"> PAGEREF _Toc419120637 \h </w:instrText>
            </w:r>
            <w:r>
              <w:rPr>
                <w:webHidden/>
              </w:rPr>
            </w:r>
            <w:r>
              <w:rPr>
                <w:webHidden/>
              </w:rPr>
              <w:fldChar w:fldCharType="separate"/>
            </w:r>
            <w:r>
              <w:rPr>
                <w:webHidden/>
              </w:rPr>
              <w:t>53</w:t>
            </w:r>
            <w:r>
              <w:rPr>
                <w:webHidden/>
              </w:rPr>
              <w:fldChar w:fldCharType="end"/>
            </w:r>
          </w:hyperlink>
        </w:p>
        <w:p w14:paraId="14E9E586" w14:textId="77777777" w:rsidR="00492061" w:rsidRDefault="00161773" w:rsidP="00F23EC5">
          <w:pPr>
            <w:spacing w:line="240" w:lineRule="auto"/>
            <w:rPr>
              <w:rFonts w:cs="Arial"/>
              <w:b/>
              <w:bCs/>
            </w:rPr>
          </w:pPr>
          <w:r w:rsidRPr="00726DA4">
            <w:rPr>
              <w:rFonts w:cs="Arial"/>
              <w:b/>
              <w:bCs/>
            </w:rPr>
            <w:fldChar w:fldCharType="end"/>
          </w:r>
        </w:p>
        <w:p w14:paraId="561A3DA9" w14:textId="6C17018C" w:rsidR="00AF198B" w:rsidRPr="00CB6253" w:rsidRDefault="005618BC" w:rsidP="00F23EC5">
          <w:pPr>
            <w:spacing w:line="240" w:lineRule="auto"/>
            <w:rPr>
              <w:rFonts w:cs="Arial"/>
              <w:b/>
              <w:bCs/>
            </w:rPr>
            <w:sectPr w:rsidR="00AF198B" w:rsidRPr="00CB6253" w:rsidSect="00AF198B">
              <w:footerReference w:type="default" r:id="rId8"/>
              <w:pgSz w:w="11906" w:h="16838"/>
              <w:pgMar w:top="1814" w:right="1814" w:bottom="1814" w:left="1814" w:header="709" w:footer="709" w:gutter="0"/>
              <w:pgNumType w:fmt="lowerRoman"/>
              <w:cols w:space="708"/>
              <w:titlePg/>
              <w:docGrid w:linePitch="360"/>
            </w:sectPr>
          </w:pPr>
        </w:p>
      </w:sdtContent>
    </w:sdt>
    <w:p w14:paraId="208817D2" w14:textId="77777777" w:rsidR="001E376B" w:rsidRDefault="001E376B">
      <w:pPr>
        <w:spacing w:before="0" w:after="200" w:line="276" w:lineRule="auto"/>
        <w:jc w:val="left"/>
        <w:rPr>
          <w:rFonts w:eastAsiaTheme="majorEastAsia" w:cs="Arial"/>
          <w:b/>
          <w:bCs/>
          <w:sz w:val="36"/>
          <w:szCs w:val="36"/>
        </w:rPr>
      </w:pPr>
      <w:r>
        <w:lastRenderedPageBreak/>
        <w:br w:type="page"/>
      </w:r>
    </w:p>
    <w:p w14:paraId="47BC6824" w14:textId="367779CA" w:rsidR="00E06232" w:rsidRDefault="00E06232" w:rsidP="003E6D2D">
      <w:pPr>
        <w:pStyle w:val="berschrift1"/>
      </w:pPr>
      <w:bookmarkStart w:id="46" w:name="_Toc419120595"/>
      <w:r w:rsidRPr="00E06232">
        <w:lastRenderedPageBreak/>
        <w:t>Einleitung</w:t>
      </w:r>
      <w:bookmarkEnd w:id="46"/>
    </w:p>
    <w:p w14:paraId="71D629D6" w14:textId="4CFEA6ED" w:rsidR="00E06232" w:rsidRDefault="009E764E" w:rsidP="00334072">
      <w:pPr>
        <w:pStyle w:val="berschrift2"/>
      </w:pPr>
      <w:bookmarkStart w:id="47" w:name="_Toc419120596"/>
      <w:r>
        <w:t>Motivation</w:t>
      </w:r>
      <w:bookmarkEnd w:id="47"/>
    </w:p>
    <w:p w14:paraId="338D553C" w14:textId="39397F5A" w:rsidR="003239A7" w:rsidRDefault="003239A7" w:rsidP="003239A7">
      <w:r>
        <w:t xml:space="preserve">90% aller medialen Interaktionen sind Bildschirm-basiert. Hierfür wird jedoch nicht mehr nur der Desktop-PC genutzt. </w:t>
      </w:r>
      <w:r w:rsidR="00A42B26">
        <w:t xml:space="preserve">Es gibt eine Vielzahl </w:t>
      </w:r>
      <w:r w:rsidR="006736DF">
        <w:t>verschiedener</w:t>
      </w:r>
      <w:r w:rsidR="00A42B26">
        <w:t xml:space="preserve"> Endgeräte</w:t>
      </w:r>
      <w:r w:rsidR="006736DF">
        <w:t>,</w:t>
      </w:r>
      <w:r w:rsidR="00A42B26">
        <w:t xml:space="preserve"> um den täglichen Aktivitäten nachzugehen. Abhängig vom Kontext, das heißt von Ziel, Aufenthaltsort und Zeitpunkt, entscheiden Anwender, welche Geräte sich für eine Situation am besten eignen und treffen eine dementsprechende Auswahl. </w:t>
      </w:r>
      <w:sdt>
        <w:sdtPr>
          <w:id w:val="1479188410"/>
          <w:citation/>
        </w:sdtPr>
        <w:sdtContent>
          <w:r w:rsidR="003D2A39">
            <w:fldChar w:fldCharType="begin"/>
          </w:r>
          <w:r w:rsidR="003D2A39">
            <w:instrText xml:space="preserve"> CITATION Goo12 \l 1031 </w:instrText>
          </w:r>
          <w:r w:rsidR="003D2A39">
            <w:fldChar w:fldCharType="separate"/>
          </w:r>
          <w:r w:rsidR="0011175C" w:rsidRPr="0011175C">
            <w:rPr>
              <w:noProof/>
            </w:rPr>
            <w:t>[1]</w:t>
          </w:r>
          <w:r w:rsidR="003D2A39">
            <w:fldChar w:fldCharType="end"/>
          </w:r>
        </w:sdtContent>
      </w:sdt>
    </w:p>
    <w:p w14:paraId="138D9B36" w14:textId="1EE9E033" w:rsidR="000837C4" w:rsidRDefault="00A142B2" w:rsidP="003239A7">
      <w:r>
        <w:t>Bei der Erledigung einer Aufgabe kann es vorkommen, dass mehrere Endgeräte gleichzeitig oder nacheinander genutzt werden. Ein Vorteil der unterschiedlichen Geräte ist unter anderem die Bildschirmgröße oder die Interaktionsmöglichkeit.</w:t>
      </w:r>
      <w:r w:rsidR="000837C4">
        <w:t xml:space="preserve"> Die Aktivitäten </w:t>
      </w:r>
      <w:r w:rsidR="006736DF">
        <w:t xml:space="preserve">starten häufig auf einem Gerät </w:t>
      </w:r>
      <w:r w:rsidR="000837C4">
        <w:t>und werden später auf einem anderen Gerät fortgeführt.</w:t>
      </w:r>
      <w:r w:rsidR="006736DF">
        <w:t xml:space="preserve"> Beispielsweise wechseln 61% beim Online-Shopping vom Smartphone zum PC.</w:t>
      </w:r>
      <w:r w:rsidR="002737E6">
        <w:t xml:space="preserve"> [1]</w:t>
      </w:r>
    </w:p>
    <w:p w14:paraId="075E7BF2" w14:textId="540C6934" w:rsidR="004A7A15" w:rsidRPr="003239A7" w:rsidRDefault="00482F1E" w:rsidP="003239A7">
      <w:r>
        <w:t xml:space="preserve">Beim Gerätewechsel müssen </w:t>
      </w:r>
      <w:r w:rsidR="005C5E93">
        <w:t>meist</w:t>
      </w:r>
      <w:r>
        <w:t xml:space="preserve"> erst Daten übertragen werden. </w:t>
      </w:r>
      <w:r w:rsidR="005C5E93">
        <w:t xml:space="preserve">Der Ablauf des </w:t>
      </w:r>
      <w:r>
        <w:t>Datenaustausch</w:t>
      </w:r>
      <w:r w:rsidR="005C5E93">
        <w:t>s</w:t>
      </w:r>
      <w:r>
        <w:t xml:space="preserve"> ist kompliziert </w:t>
      </w:r>
      <w:r w:rsidR="005C5E93">
        <w:t>und störend</w:t>
      </w:r>
      <w:r w:rsidR="004A7A15">
        <w:t>. Mit der Gestensteuerung, insbesondere der „Swipe-To-Give“-Geste, soll dieser Vorgang vereinfacht werden.</w:t>
      </w:r>
    </w:p>
    <w:p w14:paraId="49A7C257" w14:textId="43D75581" w:rsidR="009E764E" w:rsidRDefault="009E764E" w:rsidP="00334072">
      <w:pPr>
        <w:pStyle w:val="berschrift2"/>
      </w:pPr>
      <w:bookmarkStart w:id="48" w:name="_Toc419120597"/>
      <w:r>
        <w:t>Zielsetzung</w:t>
      </w:r>
      <w:bookmarkEnd w:id="48"/>
    </w:p>
    <w:p w14:paraId="4B6E5DA4" w14:textId="59B67D94" w:rsidR="00D67238" w:rsidRDefault="009C2C8D" w:rsidP="003E6D2D">
      <w:r>
        <w:t xml:space="preserve">Ziel dieser Arbeit ist die Ausarbeitung eines detaillierten Interaktionskonzeptes. Hierbei wird auch die technische Umsetzbarkeit betrachtet und prototypisch implementiert. </w:t>
      </w:r>
      <w:r w:rsidR="00D67238">
        <w:t>Die Umsetzung sieht vor, dass Bilder, die sich auf einem Gerät befinden, per Swipe-Geste auf ein anderes Endgerät übertragen werden können.</w:t>
      </w:r>
      <w:r w:rsidR="00AE676B">
        <w:t xml:space="preserve"> Jedoch sollen auch andere Dateien übertragen werden können, wie z.B. Videos, Apps, usw.</w:t>
      </w:r>
    </w:p>
    <w:p w14:paraId="045E0361" w14:textId="48FC716E" w:rsidR="003E6D2D" w:rsidRPr="003E6D2D" w:rsidRDefault="009C2C8D" w:rsidP="003E6D2D">
      <w:r>
        <w:lastRenderedPageBreak/>
        <w:t>Die Erfahrungen, basierend</w:t>
      </w:r>
      <w:r w:rsidRPr="00EF7536">
        <w:t xml:space="preserve"> auf der Konz</w:t>
      </w:r>
      <w:r>
        <w:t>eption und Implementierung</w:t>
      </w:r>
      <w:r w:rsidRPr="00EF7536">
        <w:t xml:space="preserve">, </w:t>
      </w:r>
      <w:r>
        <w:t>werden</w:t>
      </w:r>
      <w:r w:rsidRPr="00EF7536">
        <w:t xml:space="preserve"> in einem Pattern-Template wohl stru</w:t>
      </w:r>
      <w:r>
        <w:t>kturiert aufbereitet.</w:t>
      </w:r>
      <w:r w:rsidR="00AE676B">
        <w:t xml:space="preserve"> </w:t>
      </w:r>
    </w:p>
    <w:p w14:paraId="5F567BFB" w14:textId="602A6B4C" w:rsidR="007C69E7" w:rsidRPr="00B40F00" w:rsidRDefault="007C69E7" w:rsidP="0067532C">
      <w:pPr>
        <w:pStyle w:val="berschrift2"/>
      </w:pPr>
      <w:bookmarkStart w:id="49" w:name="_Toc419120598"/>
      <w:r>
        <w:t>Inhalt und Struktur</w:t>
      </w:r>
      <w:bookmarkEnd w:id="49"/>
    </w:p>
    <w:p w14:paraId="0134A024" w14:textId="77777777" w:rsidR="003E5C89" w:rsidRDefault="00FE52E3" w:rsidP="00FE52E3">
      <w:r>
        <w:t xml:space="preserve">In Kapitel 2 werden verwandte Arbeiten und Applikationen zum Thema, sowie technische Grundlagen beschrieben. Kapitel </w:t>
      </w:r>
      <w:r w:rsidR="003E5C89">
        <w:t>drei</w:t>
      </w:r>
      <w:r>
        <w:t xml:space="preserve"> analysiert und beschreibt die Swipe-Interaktion. Kapitel </w:t>
      </w:r>
      <w:r w:rsidR="003E5C89">
        <w:t>vier</w:t>
      </w:r>
      <w:r>
        <w:t xml:space="preserve"> beschreibt einleitend Vorbedingungen</w:t>
      </w:r>
      <w:r w:rsidR="003E5C89">
        <w:t xml:space="preserve">, die für eine Umsetzung zu erfüllen sind. Anschließend werden die </w:t>
      </w:r>
      <w:r>
        <w:t xml:space="preserve">Grundlagen zu relevanten </w:t>
      </w:r>
      <w:r w:rsidR="003E5C89">
        <w:t>Android</w:t>
      </w:r>
      <w:r>
        <w:t xml:space="preserve"> Frameworks</w:t>
      </w:r>
      <w:r w:rsidR="003E5C89">
        <w:t xml:space="preserve"> </w:t>
      </w:r>
      <w:r w:rsidR="003E5C89">
        <w:t>beschrieben</w:t>
      </w:r>
      <w:r w:rsidR="003E5C89">
        <w:t>,</w:t>
      </w:r>
      <w:r>
        <w:t xml:space="preserve"> auf deren Basis Konzepte zur</w:t>
      </w:r>
      <w:r w:rsidR="003E5C89">
        <w:t xml:space="preserve"> Gerätei</w:t>
      </w:r>
      <w:r>
        <w:t xml:space="preserve">dentifizierung und zum Datenaustausch und verglichen werden. In Kapitel </w:t>
      </w:r>
      <w:r w:rsidR="003E5C89">
        <w:t>fünf</w:t>
      </w:r>
      <w:r>
        <w:t xml:space="preserve"> wird die entwickelte Demonstrator Applikation vorgestellt. </w:t>
      </w:r>
      <w:r w:rsidR="003E5C89">
        <w:t>Kapitel sechs</w:t>
      </w:r>
      <w:r>
        <w:t xml:space="preserve"> </w:t>
      </w:r>
      <w:r w:rsidR="003E5C89">
        <w:t>ist die Patterbeschreibung, also eine</w:t>
      </w:r>
      <w:r>
        <w:t xml:space="preserve"> Zusammenfassung über die erarbeiteten Ergebnisse</w:t>
      </w:r>
      <w:r w:rsidR="003E5C89">
        <w:t xml:space="preserve"> aus Kapitel drei und vier.</w:t>
      </w:r>
    </w:p>
    <w:p w14:paraId="36E9F7AF" w14:textId="7D9D521C" w:rsidR="00D67238" w:rsidRDefault="003E5C89" w:rsidP="003E5C89">
      <w:pPr>
        <w:rPr>
          <w:rFonts w:eastAsiaTheme="majorEastAsia" w:cs="Arial"/>
          <w:b/>
          <w:bCs/>
          <w:color w:val="1F497D" w:themeColor="text2"/>
          <w:sz w:val="36"/>
          <w:szCs w:val="36"/>
        </w:rPr>
      </w:pPr>
      <w:r>
        <w:t xml:space="preserve">Abschließend bietet Kapitel </w:t>
      </w:r>
      <w:r>
        <w:t>sieben</w:t>
      </w:r>
      <w:r>
        <w:t xml:space="preserve"> eine</w:t>
      </w:r>
      <w:r>
        <w:t xml:space="preserve"> </w:t>
      </w:r>
      <w:r>
        <w:t>Zusammenfassung über die erarbeiteten Ergebnisse und einen Ausblick auf zukünftige</w:t>
      </w:r>
      <w:r>
        <w:t xml:space="preserve"> </w:t>
      </w:r>
      <w:r>
        <w:t>potenzielle Weiterentwicklungen der Arbeit.</w:t>
      </w:r>
      <w:r>
        <w:t xml:space="preserve"> </w:t>
      </w:r>
      <w:r w:rsidR="00FE52E3">
        <w:t>Die Bedeutungen der verwendeten Abkürzungen befinden sich im Abkürzungsverzeichnis und ein Überblick der dargestellten Abbildungen im Abbildungsverzeichnis sowie der Tabellen im Tabell</w:t>
      </w:r>
      <w:r w:rsidR="00FE52E3">
        <w:rPr>
          <w:rFonts w:ascii="NimbusRomNo9L-Regu" w:hAnsi="NimbusRomNo9L-Regu" w:cs="NimbusRomNo9L-Regu"/>
          <w:szCs w:val="24"/>
        </w:rPr>
        <w:t>enverzeichnis. Zudem ist die verwendete Literatur im Literaturverzeichnis angegeben.</w:t>
      </w:r>
      <w:r w:rsidR="00D67238">
        <w:br w:type="page"/>
      </w:r>
    </w:p>
    <w:p w14:paraId="4C4CFADC" w14:textId="77777777" w:rsidR="00D14FB7" w:rsidRDefault="00797ABA" w:rsidP="006F6088">
      <w:pPr>
        <w:pStyle w:val="berschrift1"/>
      </w:pPr>
      <w:bookmarkStart w:id="50" w:name="_Toc419120599"/>
      <w:r>
        <w:lastRenderedPageBreak/>
        <w:t>Stand der Technik</w:t>
      </w:r>
      <w:bookmarkEnd w:id="50"/>
    </w:p>
    <w:p w14:paraId="5FF89E26" w14:textId="4038EAFD" w:rsidR="009348F7" w:rsidRDefault="00C51672" w:rsidP="00C51672">
      <w:r>
        <w:t xml:space="preserve">Im folgenden Kapitel werden verwandte Arbeiten und </w:t>
      </w:r>
      <w:r w:rsidR="00C85ECD">
        <w:t>Applikationen zum Thema, sowie t</w:t>
      </w:r>
      <w:r>
        <w:t>echnisches Grundlagenwissen, dass zur Umsetzung der Interaktion benötigt wird, beschrieben.</w:t>
      </w:r>
    </w:p>
    <w:p w14:paraId="5CBD2377" w14:textId="21489E9A" w:rsidR="009348F7" w:rsidRDefault="009348F7" w:rsidP="009348F7">
      <w:pPr>
        <w:pStyle w:val="berschrift2"/>
      </w:pPr>
      <w:bookmarkStart w:id="51" w:name="_Toc419120600"/>
      <w:r>
        <w:t>Verwandte Arbeiten</w:t>
      </w:r>
      <w:r w:rsidR="00DF01D9">
        <w:t xml:space="preserve"> und Applikationen</w:t>
      </w:r>
      <w:bookmarkEnd w:id="51"/>
    </w:p>
    <w:p w14:paraId="186EB9B3" w14:textId="440D907D" w:rsidR="009348F7" w:rsidRDefault="00A01C0A" w:rsidP="009C6A2F">
      <w:r w:rsidRPr="00C8109E">
        <w:t xml:space="preserve">Anhand </w:t>
      </w:r>
      <w:r w:rsidR="009C6A2F" w:rsidRPr="00C8109E">
        <w:t>der</w:t>
      </w:r>
      <w:r w:rsidRPr="00C8109E">
        <w:t xml:space="preserve"> Studie</w:t>
      </w:r>
      <w:r w:rsidR="009C6A2F" w:rsidRPr="00C8109E">
        <w:t xml:space="preserve"> </w:t>
      </w:r>
      <w:r w:rsidR="00C8109E">
        <w:t>„</w:t>
      </w:r>
      <w:r w:rsidR="009C6A2F" w:rsidRPr="00C8109E">
        <w:rPr>
          <w:b/>
        </w:rPr>
        <w:t>Gradual Engagement: Facilitating Information Exchange between Digital Devices as a Function of Proximity</w:t>
      </w:r>
      <w:r w:rsidR="00C8109E" w:rsidRPr="00C8109E">
        <w:t>“</w:t>
      </w:r>
      <w:r w:rsidR="00DF0654">
        <w:t xml:space="preserve"> [10]</w:t>
      </w:r>
      <w:r w:rsidRPr="00C8109E">
        <w:t>, die in Kooperation der University of Calgary und der Microsoft Research Abteilung durchgeführt wurde, entstand ein Prototyp, der mehrere Aspekte der Interaktion</w:t>
      </w:r>
      <w:r w:rsidR="0070336E">
        <w:t xml:space="preserve"> mobiler Geräte mit fest-angebrachten Geräten</w:t>
      </w:r>
      <w:r>
        <w:t xml:space="preserve"> berücksichtigt.</w:t>
      </w:r>
    </w:p>
    <w:p w14:paraId="4EC7FE68" w14:textId="77777777" w:rsidR="00367042" w:rsidRDefault="0070336E" w:rsidP="00367042">
      <w:pPr>
        <w:keepNext/>
        <w:jc w:val="center"/>
      </w:pPr>
      <w:r>
        <w:rPr>
          <w:noProof/>
          <w:lang w:eastAsia="de-DE"/>
        </w:rPr>
        <w:drawing>
          <wp:inline distT="0" distB="0" distL="0" distR="0" wp14:anchorId="744B202F" wp14:editId="011E9973">
            <wp:extent cx="2581661" cy="1429515"/>
            <wp:effectExtent l="0" t="0" r="952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_1.png"/>
                    <pic:cNvPicPr/>
                  </pic:nvPicPr>
                  <pic:blipFill>
                    <a:blip r:embed="rId9">
                      <a:extLst>
                        <a:ext uri="{28A0092B-C50C-407E-A947-70E740481C1C}">
                          <a14:useLocalDpi xmlns:a14="http://schemas.microsoft.com/office/drawing/2010/main" val="0"/>
                        </a:ext>
                      </a:extLst>
                    </a:blip>
                    <a:stretch>
                      <a:fillRect/>
                    </a:stretch>
                  </pic:blipFill>
                  <pic:spPr>
                    <a:xfrm>
                      <a:off x="0" y="0"/>
                      <a:ext cx="2581661" cy="1429515"/>
                    </a:xfrm>
                    <a:prstGeom prst="rect">
                      <a:avLst/>
                    </a:prstGeom>
                  </pic:spPr>
                </pic:pic>
              </a:graphicData>
            </a:graphic>
          </wp:inline>
        </w:drawing>
      </w:r>
    </w:p>
    <w:p w14:paraId="31BD2F4C" w14:textId="614AFB69" w:rsidR="0070336E" w:rsidRDefault="00367042" w:rsidP="00367042">
      <w:pPr>
        <w:pStyle w:val="Beschriftung"/>
      </w:pPr>
      <w:bookmarkStart w:id="52" w:name="_Toc419121414"/>
      <w:r>
        <w:t xml:space="preserve">Abbildung </w:t>
      </w:r>
      <w:r w:rsidR="005D2B11">
        <w:fldChar w:fldCharType="begin"/>
      </w:r>
      <w:r w:rsidR="005D2B11">
        <w:instrText xml:space="preserve"> STYLEREF 1 \s </w:instrText>
      </w:r>
      <w:r w:rsidR="005D2B11">
        <w:fldChar w:fldCharType="separate"/>
      </w:r>
      <w:r w:rsidR="00606C1C">
        <w:rPr>
          <w:noProof/>
        </w:rPr>
        <w:t>2</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1</w:t>
      </w:r>
      <w:r w:rsidR="005D2B11">
        <w:fldChar w:fldCharType="end"/>
      </w:r>
      <w:r>
        <w:t xml:space="preserve">: </w:t>
      </w:r>
      <w:r w:rsidRPr="00403671">
        <w:t>Mobile und stationary (fest-angebrachte) Geräte</w:t>
      </w:r>
      <w:r w:rsidR="00DF0654">
        <w:t xml:space="preserve"> [6]</w:t>
      </w:r>
      <w:bookmarkEnd w:id="52"/>
    </w:p>
    <w:p w14:paraId="5489FC89" w14:textId="6ABDB6C7" w:rsidR="00A01C0A" w:rsidRDefault="00A01C0A" w:rsidP="00C51672">
      <w:r>
        <w:t>Zu Beginn gab es zwei Fragen, die zu klären waren</w:t>
      </w:r>
      <w:r w:rsidR="0070336E">
        <w:t>.</w:t>
      </w:r>
    </w:p>
    <w:p w14:paraId="34CDCD0A" w14:textId="71250731" w:rsidR="00A01C0A" w:rsidRDefault="00A01C0A" w:rsidP="00A01C0A">
      <w:pPr>
        <w:pStyle w:val="Listenabsatz"/>
        <w:numPr>
          <w:ilvl w:val="0"/>
          <w:numId w:val="18"/>
        </w:numPr>
      </w:pPr>
      <w:r>
        <w:t xml:space="preserve">Wie erkennt der Nutzer, dass sein </w:t>
      </w:r>
      <w:r w:rsidR="0070336E">
        <w:t xml:space="preserve">mobiles </w:t>
      </w:r>
      <w:r>
        <w:t>Gerät mit einem</w:t>
      </w:r>
      <w:r w:rsidR="0070336E">
        <w:t xml:space="preserve"> fest-angebrachten Gerät</w:t>
      </w:r>
      <w:r>
        <w:t xml:space="preserve"> interagieren kann?</w:t>
      </w:r>
    </w:p>
    <w:p w14:paraId="5BD8F735" w14:textId="2D8FD961" w:rsidR="00A01C0A" w:rsidRDefault="00A01C0A" w:rsidP="00A01C0A">
      <w:pPr>
        <w:pStyle w:val="Listenabsatz"/>
        <w:numPr>
          <w:ilvl w:val="0"/>
          <w:numId w:val="18"/>
        </w:numPr>
      </w:pPr>
      <w:r>
        <w:t>Wie</w:t>
      </w:r>
      <w:r w:rsidR="0070336E">
        <w:t xml:space="preserve"> können</w:t>
      </w:r>
      <w:r>
        <w:t xml:space="preserve"> Daten von einem zum anderen Gerät übertragen</w:t>
      </w:r>
      <w:r w:rsidR="0070336E">
        <w:t xml:space="preserve"> werde</w:t>
      </w:r>
      <w:r w:rsidR="009A28C8">
        <w:t>n</w:t>
      </w:r>
      <w:r>
        <w:t>?</w:t>
      </w:r>
    </w:p>
    <w:p w14:paraId="3A2A7778" w14:textId="3ED3EAFE" w:rsidR="00CB5B0D" w:rsidRDefault="00A01C0A" w:rsidP="003E1E25">
      <w:r>
        <w:t>Um eine mögliche Interaktion aufzuzeigen, wählten die Entwickler eine visuelle Lösung. Ist ein kompatibles Gerät in der Nähe, so wird</w:t>
      </w:r>
      <w:r w:rsidR="00213947">
        <w:t xml:space="preserve"> eine Repräsentation</w:t>
      </w:r>
      <w:r>
        <w:t xml:space="preserve"> auf </w:t>
      </w:r>
      <w:r>
        <w:lastRenderedPageBreak/>
        <w:t xml:space="preserve">dem Bildschirm </w:t>
      </w:r>
      <w:r w:rsidR="0070336E">
        <w:t>angezeigt (siehe Abbildung 2.2).</w:t>
      </w:r>
      <w:r w:rsidR="00006C4F">
        <w:t xml:space="preserve"> </w:t>
      </w:r>
      <w:r w:rsidR="003E1E25">
        <w:t>Die auf de</w:t>
      </w:r>
      <w:r w:rsidR="00213947">
        <w:t>m</w:t>
      </w:r>
      <w:r w:rsidR="003E1E25">
        <w:t xml:space="preserve"> </w:t>
      </w:r>
      <w:r w:rsidR="00213947">
        <w:t>Gerät</w:t>
      </w:r>
      <w:r w:rsidR="003E1E25">
        <w:t xml:space="preserve"> befindlichen Bilder werden direkt </w:t>
      </w:r>
      <w:r w:rsidR="00006C4F">
        <w:t xml:space="preserve">angezeigt, sobald die Person </w:t>
      </w:r>
      <w:r w:rsidR="003E1E25">
        <w:t xml:space="preserve">sich dem </w:t>
      </w:r>
      <w:r w:rsidR="00006C4F">
        <w:t>TV</w:t>
      </w:r>
      <w:r w:rsidR="003E1E25">
        <w:t xml:space="preserve"> nähert (siehe Abbildung 2.3). </w:t>
      </w:r>
    </w:p>
    <w:p w14:paraId="250C6528" w14:textId="77777777" w:rsidR="00367042" w:rsidRDefault="0070336E" w:rsidP="00367042">
      <w:pPr>
        <w:keepNext/>
        <w:jc w:val="center"/>
      </w:pPr>
      <w:r>
        <w:rPr>
          <w:noProof/>
          <w:lang w:eastAsia="de-DE"/>
        </w:rPr>
        <w:drawing>
          <wp:inline distT="0" distB="0" distL="0" distR="0" wp14:anchorId="036E16F4" wp14:editId="49E6E6A0">
            <wp:extent cx="2200275" cy="1806575"/>
            <wp:effectExtent l="0" t="0" r="9525" b="317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_2.png"/>
                    <pic:cNvPicPr/>
                  </pic:nvPicPr>
                  <pic:blipFill rotWithShape="1">
                    <a:blip r:embed="rId10">
                      <a:extLst>
                        <a:ext uri="{28A0092B-C50C-407E-A947-70E740481C1C}">
                          <a14:useLocalDpi xmlns:a14="http://schemas.microsoft.com/office/drawing/2010/main" val="0"/>
                        </a:ext>
                      </a:extLst>
                    </a:blip>
                    <a:srcRect l="38670" r="8459"/>
                    <a:stretch/>
                  </pic:blipFill>
                  <pic:spPr bwMode="auto">
                    <a:xfrm>
                      <a:off x="0" y="0"/>
                      <a:ext cx="2201363" cy="1807468"/>
                    </a:xfrm>
                    <a:prstGeom prst="rect">
                      <a:avLst/>
                    </a:prstGeom>
                    <a:ln>
                      <a:noFill/>
                    </a:ln>
                    <a:extLst>
                      <a:ext uri="{53640926-AAD7-44D8-BBD7-CCE9431645EC}">
                        <a14:shadowObscured xmlns:a14="http://schemas.microsoft.com/office/drawing/2010/main"/>
                      </a:ext>
                    </a:extLst>
                  </pic:spPr>
                </pic:pic>
              </a:graphicData>
            </a:graphic>
          </wp:inline>
        </w:drawing>
      </w:r>
    </w:p>
    <w:p w14:paraId="5371034A" w14:textId="64DA4289" w:rsidR="00CB5B0D" w:rsidRDefault="00367042" w:rsidP="00367042">
      <w:pPr>
        <w:pStyle w:val="Beschriftung"/>
      </w:pPr>
      <w:bookmarkStart w:id="53" w:name="_Toc419121415"/>
      <w:r>
        <w:t xml:space="preserve">Abbildung </w:t>
      </w:r>
      <w:r w:rsidR="005D2B11">
        <w:fldChar w:fldCharType="begin"/>
      </w:r>
      <w:r w:rsidR="005D2B11">
        <w:instrText xml:space="preserve"> STYLEREF 1 \s </w:instrText>
      </w:r>
      <w:r w:rsidR="005D2B11">
        <w:fldChar w:fldCharType="separate"/>
      </w:r>
      <w:r w:rsidR="00606C1C">
        <w:rPr>
          <w:noProof/>
        </w:rPr>
        <w:t>2</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2</w:t>
      </w:r>
      <w:r w:rsidR="005D2B11">
        <w:fldChar w:fldCharType="end"/>
      </w:r>
      <w:r>
        <w:t xml:space="preserve">: </w:t>
      </w:r>
      <w:r w:rsidRPr="000A192F">
        <w:t>Visuelle Benachrichtigung, dass die Geräte kommunizieren können [6]</w:t>
      </w:r>
      <w:bookmarkEnd w:id="53"/>
    </w:p>
    <w:p w14:paraId="5CDE3C8B" w14:textId="77777777" w:rsidR="00367042" w:rsidRDefault="003E1E25" w:rsidP="00367042">
      <w:pPr>
        <w:keepNext/>
        <w:jc w:val="center"/>
      </w:pPr>
      <w:r>
        <w:rPr>
          <w:noProof/>
          <w:lang w:eastAsia="de-DE"/>
        </w:rPr>
        <w:drawing>
          <wp:inline distT="0" distB="0" distL="0" distR="0" wp14:anchorId="68721350" wp14:editId="7B5BCE75">
            <wp:extent cx="2751410" cy="153543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_3.png"/>
                    <pic:cNvPicPr/>
                  </pic:nvPicPr>
                  <pic:blipFill>
                    <a:blip r:embed="rId11">
                      <a:extLst>
                        <a:ext uri="{28A0092B-C50C-407E-A947-70E740481C1C}">
                          <a14:useLocalDpi xmlns:a14="http://schemas.microsoft.com/office/drawing/2010/main" val="0"/>
                        </a:ext>
                      </a:extLst>
                    </a:blip>
                    <a:stretch>
                      <a:fillRect/>
                    </a:stretch>
                  </pic:blipFill>
                  <pic:spPr>
                    <a:xfrm>
                      <a:off x="0" y="0"/>
                      <a:ext cx="2838861" cy="1584232"/>
                    </a:xfrm>
                    <a:prstGeom prst="rect">
                      <a:avLst/>
                    </a:prstGeom>
                  </pic:spPr>
                </pic:pic>
              </a:graphicData>
            </a:graphic>
          </wp:inline>
        </w:drawing>
      </w:r>
    </w:p>
    <w:p w14:paraId="5F4E3C65" w14:textId="66B9BB87" w:rsidR="008B53B0" w:rsidRDefault="00367042" w:rsidP="00213947">
      <w:pPr>
        <w:pStyle w:val="Beschriftung"/>
      </w:pPr>
      <w:bookmarkStart w:id="54" w:name="_Toc419121416"/>
      <w:r>
        <w:t xml:space="preserve">Abbildung </w:t>
      </w:r>
      <w:r w:rsidR="005D2B11">
        <w:fldChar w:fldCharType="begin"/>
      </w:r>
      <w:r w:rsidR="005D2B11">
        <w:instrText xml:space="preserve"> STYLEREF 1 \s </w:instrText>
      </w:r>
      <w:r w:rsidR="005D2B11">
        <w:fldChar w:fldCharType="separate"/>
      </w:r>
      <w:r w:rsidR="00606C1C">
        <w:rPr>
          <w:noProof/>
        </w:rPr>
        <w:t>2</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3</w:t>
      </w:r>
      <w:r w:rsidR="005D2B11">
        <w:fldChar w:fldCharType="end"/>
      </w:r>
      <w:r>
        <w:t xml:space="preserve">: </w:t>
      </w:r>
      <w:r w:rsidRPr="00D42510">
        <w:t>Darstellung der Fotos auf dem Gerät [6]</w:t>
      </w:r>
      <w:bookmarkEnd w:id="54"/>
    </w:p>
    <w:p w14:paraId="68FB0B82" w14:textId="77777777" w:rsidR="00213947" w:rsidRPr="00213947" w:rsidRDefault="00213947" w:rsidP="00213947"/>
    <w:p w14:paraId="04DE9EF8" w14:textId="01F56321" w:rsidR="00F0339C" w:rsidRDefault="008B53B0" w:rsidP="008B53B0">
      <w:r w:rsidRPr="009C6A2F">
        <w:rPr>
          <w:b/>
        </w:rPr>
        <w:t>Hoccer</w:t>
      </w:r>
      <w:r w:rsidR="007B15B4">
        <w:rPr>
          <w:b/>
        </w:rPr>
        <w:t xml:space="preserve"> </w:t>
      </w:r>
      <w:r w:rsidR="007B15B4" w:rsidRPr="007B15B4">
        <w:t>[12]</w:t>
      </w:r>
      <w:r>
        <w:t xml:space="preserve"> ist eine Applikation, die über zwei Gesten verfügt, mit denen Daten zwischen Endgeräten ausgetauscht werden könn</w:t>
      </w:r>
      <w:r w:rsidR="00F0339C">
        <w:t>en. Zum einen gibt es die Swipe</w:t>
      </w:r>
      <w:r w:rsidR="00213947">
        <w:t xml:space="preserve"> </w:t>
      </w:r>
      <w:r>
        <w:t xml:space="preserve">Geste und zum anderen eine </w:t>
      </w:r>
      <w:r w:rsidR="00F0339C">
        <w:t>Wurf und Fang-</w:t>
      </w:r>
      <w:r>
        <w:t>Geste.</w:t>
      </w:r>
      <w:r w:rsidR="00F0339C">
        <w:t xml:space="preserve"> Bei der Wurf und Fang-Geste, führt ein Anwender die Wurf-Geste aus und wirft einem zweiten Anwender die Daten, wie mit einem Frisbee, zu.</w:t>
      </w:r>
    </w:p>
    <w:p w14:paraId="2722D2A8" w14:textId="12203982" w:rsidR="008B53B0" w:rsidRDefault="008B53B0" w:rsidP="00F0339C">
      <w:r>
        <w:t xml:space="preserve">Mit der Swipe Geste wird über den Touchscreen eine geöffnete Datei von einem </w:t>
      </w:r>
      <w:r w:rsidR="00F0339C">
        <w:t>Gerät auf das andere geschoben. Die Geräte müssen hierfür nebeneinander liegen. Die Richtung des Swipes ist wichtig. Wird ein Bild in die entgegengesetzte Richtung geschoben, so kommt es auf dem Zielgerät</w:t>
      </w:r>
      <w:r w:rsidR="00D7149A">
        <w:t xml:space="preserve"> nicht</w:t>
      </w:r>
      <w:r w:rsidR="00F0339C">
        <w:t xml:space="preserve"> an.</w:t>
      </w:r>
      <w:r w:rsidR="00A20404">
        <w:t xml:space="preserve"> Das </w:t>
      </w:r>
      <w:r w:rsidR="00A20404">
        <w:lastRenderedPageBreak/>
        <w:t>Swipen ist bei dem ausgewählten Bild nur für die Datenübertragung reserviert. Scrollen ist hierbei nicht möglich und auch nicht nötig, da nur ein Bild übertragen werden kann.</w:t>
      </w:r>
    </w:p>
    <w:p w14:paraId="54A32F3C" w14:textId="4A1C7833" w:rsidR="00004C86" w:rsidRDefault="008B53B0" w:rsidP="008B53B0">
      <w:r>
        <w:t>Die Applikation</w:t>
      </w:r>
      <w:r w:rsidR="00D7149A">
        <w:t xml:space="preserve"> kommuniziert</w:t>
      </w:r>
      <w:r w:rsidR="00F0339C">
        <w:t xml:space="preserve"> </w:t>
      </w:r>
      <w:r>
        <w:t>über</w:t>
      </w:r>
      <w:r w:rsidR="00D7149A">
        <w:t xml:space="preserve"> die</w:t>
      </w:r>
      <w:r>
        <w:t xml:space="preserve"> GPS-Standortdaten</w:t>
      </w:r>
      <w:r w:rsidR="00F0339C">
        <w:t xml:space="preserve"> </w:t>
      </w:r>
      <w:r>
        <w:t>mit einem Server, der Geräte zuordnet un</w:t>
      </w:r>
      <w:r w:rsidR="00D7149A">
        <w:t xml:space="preserve">d den Datenverkehr </w:t>
      </w:r>
      <w:r>
        <w:t>steuert.</w:t>
      </w:r>
      <w:r w:rsidR="00AD3A4E">
        <w:t xml:space="preserve"> Eine lokale Kommunikation ist nicht möglich.</w:t>
      </w:r>
    </w:p>
    <w:p w14:paraId="5D6B39BE" w14:textId="35B0ECCC" w:rsidR="00137579" w:rsidRDefault="00137579" w:rsidP="008B53B0">
      <w:r>
        <w:t xml:space="preserve">Hoccer ist für Apple- und Android-Geräte verfügbar und kann unter folgender URL gedownloaded werden: </w:t>
      </w:r>
      <w:r w:rsidRPr="00137579">
        <w:t>http://hoccer.com/de/#section-download</w:t>
      </w:r>
    </w:p>
    <w:p w14:paraId="3A0E9B5E" w14:textId="77777777" w:rsidR="00137579" w:rsidRDefault="00137579" w:rsidP="008B53B0"/>
    <w:p w14:paraId="10567D53" w14:textId="4B6BA155" w:rsidR="009C6A2F" w:rsidRDefault="00517BBD" w:rsidP="008B53B0">
      <w:r>
        <w:t>Mit der Applikation</w:t>
      </w:r>
      <w:r w:rsidR="009C6A2F">
        <w:t xml:space="preserve"> </w:t>
      </w:r>
      <w:r w:rsidR="009C6A2F" w:rsidRPr="009C6A2F">
        <w:rPr>
          <w:b/>
        </w:rPr>
        <w:t>Push2Send</w:t>
      </w:r>
      <w:r w:rsidR="007B15B4">
        <w:rPr>
          <w:b/>
        </w:rPr>
        <w:t xml:space="preserve"> </w:t>
      </w:r>
      <w:r w:rsidR="007B15B4" w:rsidRPr="007B15B4">
        <w:t>[11]</w:t>
      </w:r>
      <w:r w:rsidR="009C6A2F">
        <w:t xml:space="preserve"> ist es ebenfalls möglich, </w:t>
      </w:r>
      <w:r w:rsidR="0045624B">
        <w:t>Bilder und Videos</w:t>
      </w:r>
      <w:r w:rsidR="009C6A2F">
        <w:t xml:space="preserve"> per Swipe zu übertragen. </w:t>
      </w:r>
      <w:r w:rsidR="0045624B">
        <w:t>Hierbei werden die gewünschten Dateien an das obere Ende des Displays geschoben. Es spielt keine Rolle, wo das Zielgerät liegt; die Dateien kommen trotzdem an.</w:t>
      </w:r>
    </w:p>
    <w:p w14:paraId="753ECEDB" w14:textId="4557C376" w:rsidR="00DE206C" w:rsidRDefault="0045624B" w:rsidP="008B53B0">
      <w:r>
        <w:t xml:space="preserve">Die Kopplung und das Versenden erfolgt entweder über Bluetooth oder über WiFi. Die </w:t>
      </w:r>
      <w:r w:rsidR="000C2CCD">
        <w:t>App gibt es bislang nur für iOS. Geräte mit einem anderen Betriebssystem werden nicht unterstützt. [7]</w:t>
      </w:r>
      <w:r w:rsidR="00DE206C">
        <w:t xml:space="preserve"> Die App wird nicht im App-Store von Apple angeboten, kann jedoch auf eigenes Risiko unter folgender URL gedownloaded werden: </w:t>
      </w:r>
      <w:r w:rsidR="00DE206C" w:rsidRPr="00DE206C">
        <w:t>http://www.appato.com/s-s-royal-ltd/push2send/</w:t>
      </w:r>
    </w:p>
    <w:p w14:paraId="73E20F48" w14:textId="77777777" w:rsidR="0024240C" w:rsidRDefault="0024240C">
      <w:pPr>
        <w:spacing w:before="0" w:after="200" w:line="276" w:lineRule="auto"/>
        <w:jc w:val="left"/>
        <w:rPr>
          <w:rFonts w:eastAsiaTheme="majorEastAsia" w:cs="Arial"/>
          <w:b/>
          <w:bCs/>
          <w:sz w:val="28"/>
          <w:szCs w:val="28"/>
        </w:rPr>
      </w:pPr>
      <w:bookmarkStart w:id="55" w:name="_Toc419120601"/>
      <w:r>
        <w:br w:type="page"/>
      </w:r>
    </w:p>
    <w:p w14:paraId="3273A1F1" w14:textId="1A6D7304" w:rsidR="009348F7" w:rsidRDefault="009348F7" w:rsidP="009348F7">
      <w:pPr>
        <w:pStyle w:val="berschrift2"/>
      </w:pPr>
      <w:r>
        <w:lastRenderedPageBreak/>
        <w:t>Technische Grundlagen</w:t>
      </w:r>
      <w:bookmarkEnd w:id="55"/>
    </w:p>
    <w:p w14:paraId="64BBD8E3" w14:textId="63B07ED3" w:rsidR="00711AF8" w:rsidRPr="00711AF8" w:rsidRDefault="00711AF8" w:rsidP="00711AF8">
      <w:pPr>
        <w:pStyle w:val="berschrift3"/>
      </w:pPr>
      <w:bookmarkStart w:id="56" w:name="_Toc419120602"/>
      <w:r>
        <w:t>Technologien zur Datenübertragung</w:t>
      </w:r>
      <w:bookmarkEnd w:id="56"/>
    </w:p>
    <w:p w14:paraId="348C3A56" w14:textId="77777777" w:rsidR="00400020" w:rsidRPr="00F4516C" w:rsidRDefault="00400020" w:rsidP="00F4516C">
      <w:pPr>
        <w:pStyle w:val="FettNEU"/>
        <w:rPr>
          <w:rStyle w:val="Fett"/>
          <w:b/>
        </w:rPr>
      </w:pPr>
      <w:r w:rsidRPr="00F4516C">
        <w:rPr>
          <w:rStyle w:val="Fett"/>
          <w:b/>
        </w:rPr>
        <w:t>WLAN</w:t>
      </w:r>
    </w:p>
    <w:p w14:paraId="47159FEF" w14:textId="7C13F27C" w:rsidR="00355F2B" w:rsidRDefault="00355F2B" w:rsidP="00355F2B">
      <w:r>
        <w:t>Ein Wireless Local Area Network (WLAN) ist ein lokales Funknetz, das auf der Normenfamilie IEEE 802.11 basiert und sich über eine Reichweite von 30 - 100 Meter aufspannen kann. Ein solches Netzwerk kann entweder im Infrastruktur-Modus oder im Ad-hoc-Modus betrieben werden. Der Infrastruktur-Modus ist topologisch w</w:t>
      </w:r>
      <w:r w:rsidR="00C947E1">
        <w:t>ie ein Stern (Siehe Abbildung 2.4</w:t>
      </w:r>
      <w:r>
        <w:t>) aufgebaut. Endgeräte melden sich an einer zentralen Basisstation an und können danach über diese miteinander kommunizieren.</w:t>
      </w:r>
    </w:p>
    <w:p w14:paraId="041E2F3B" w14:textId="57D3BB3E" w:rsidR="00355F2B" w:rsidRDefault="00355F2B" w:rsidP="00355F2B">
      <w:r>
        <w:t>Im Ad-hoc-Modus bauen Endgeräte eine direkte Verbindung miteinander, ohne den Umweg über eine gesonderte Basis</w:t>
      </w:r>
      <w:r w:rsidR="004C2644">
        <w:t>s</w:t>
      </w:r>
      <w:r>
        <w:t>tation, auf. Jedes Endgerät kann mehrere Verbindungen zu anderen Geräten unterhalten, womit ein vermaschtes Netzwerk (Siehe Abbildung 2</w:t>
      </w:r>
      <w:r w:rsidR="00C947E1">
        <w:t>.5</w:t>
      </w:r>
      <w:r>
        <w:t>) gebildet wird.</w:t>
      </w:r>
      <w:sdt>
        <w:sdtPr>
          <w:id w:val="-1777395218"/>
          <w:citation/>
        </w:sdtPr>
        <w:sdtContent>
          <w:r w:rsidR="003D497D">
            <w:fldChar w:fldCharType="begin"/>
          </w:r>
          <w:r w:rsidR="003D497D">
            <w:instrText xml:space="preserve"> CITATION 2 \l 1031 </w:instrText>
          </w:r>
          <w:r w:rsidR="003D497D">
            <w:fldChar w:fldCharType="separate"/>
          </w:r>
          <w:r w:rsidR="0011175C">
            <w:rPr>
              <w:noProof/>
            </w:rPr>
            <w:t xml:space="preserve"> </w:t>
          </w:r>
          <w:r w:rsidR="0011175C" w:rsidRPr="0011175C">
            <w:rPr>
              <w:noProof/>
            </w:rPr>
            <w:t>[2]</w:t>
          </w:r>
          <w:r w:rsidR="003D497D">
            <w:fldChar w:fldCharType="end"/>
          </w:r>
        </w:sdtContent>
      </w:sdt>
    </w:p>
    <w:p w14:paraId="74E427A8" w14:textId="77777777" w:rsidR="00B86AF0" w:rsidRDefault="00B86AF0" w:rsidP="00355F2B"/>
    <w:p w14:paraId="74F4A1DF" w14:textId="32EA1F9D" w:rsidR="004C2644" w:rsidRDefault="00C947E1" w:rsidP="00640EE5">
      <w:pPr>
        <w:jc w:val="center"/>
      </w:pPr>
      <w:r>
        <w:rPr>
          <w:noProof/>
          <w:lang w:eastAsia="de-DE"/>
        </w:rPr>
        <mc:AlternateContent>
          <mc:Choice Requires="wps">
            <w:drawing>
              <wp:anchor distT="0" distB="0" distL="114300" distR="114300" simplePos="0" relativeHeight="251675648" behindDoc="1" locked="0" layoutInCell="1" allowOverlap="1" wp14:anchorId="73890AE0" wp14:editId="50DC1FBD">
                <wp:simplePos x="0" y="0"/>
                <wp:positionH relativeFrom="column">
                  <wp:posOffset>2953385</wp:posOffset>
                </wp:positionH>
                <wp:positionV relativeFrom="paragraph">
                  <wp:posOffset>2167890</wp:posOffset>
                </wp:positionV>
                <wp:extent cx="1885950" cy="635"/>
                <wp:effectExtent l="0" t="0" r="0" b="0"/>
                <wp:wrapTight wrapText="bothSides">
                  <wp:wrapPolygon edited="0">
                    <wp:start x="0" y="0"/>
                    <wp:lineTo x="0" y="21600"/>
                    <wp:lineTo x="21600" y="21600"/>
                    <wp:lineTo x="21600" y="0"/>
                  </wp:wrapPolygon>
                </wp:wrapTight>
                <wp:docPr id="24" name="Textfeld 24"/>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1E23568F" w14:textId="14E1A462" w:rsidR="00FE52E3" w:rsidRPr="00194E99" w:rsidRDefault="00FE52E3" w:rsidP="00AA0509">
                            <w:pPr>
                              <w:pStyle w:val="Beschriftung"/>
                              <w:rPr>
                                <w:noProof/>
                                <w:sz w:val="24"/>
                              </w:rPr>
                            </w:pPr>
                            <w:bookmarkStart w:id="57" w:name="_Toc419121417"/>
                            <w:r>
                              <w:t xml:space="preserve">Abbildung </w:t>
                            </w:r>
                            <w:r>
                              <w:fldChar w:fldCharType="begin"/>
                            </w:r>
                            <w:r>
                              <w:instrText xml:space="preserve"> STYLEREF 1 \s </w:instrText>
                            </w:r>
                            <w:r>
                              <w:fldChar w:fldCharType="separate"/>
                            </w:r>
                            <w:r>
                              <w:rPr>
                                <w:noProof/>
                              </w:rPr>
                              <w:t>2</w:t>
                            </w:r>
                            <w:r>
                              <w:fldChar w:fldCharType="end"/>
                            </w:r>
                            <w:r>
                              <w:t>.</w:t>
                            </w:r>
                            <w:r>
                              <w:fldChar w:fldCharType="begin"/>
                            </w:r>
                            <w:r>
                              <w:instrText xml:space="preserve"> SEQ Abbildung \* ARABIC \s 1 </w:instrText>
                            </w:r>
                            <w:r>
                              <w:fldChar w:fldCharType="separate"/>
                            </w:r>
                            <w:r>
                              <w:rPr>
                                <w:noProof/>
                              </w:rPr>
                              <w:t>4</w:t>
                            </w:r>
                            <w:r>
                              <w:fldChar w:fldCharType="end"/>
                            </w:r>
                            <w:r>
                              <w:t>: Maschentopologie</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890AE0" id="Textfeld 24" o:spid="_x0000_s1028" type="#_x0000_t202" style="position:absolute;left:0;text-align:left;margin-left:232.55pt;margin-top:170.7pt;width:148.5pt;height:.0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" stroked="f">
                <v:textbox style="mso-fit-shape-to-text:t" inset="0,0,0,0">
                  <w:txbxContent>
                    <w:p w14:paraId="1E23568F" w14:textId="14E1A462" w:rsidR="00FE52E3" w:rsidRPr="00194E99" w:rsidRDefault="00FE52E3" w:rsidP="00AA0509">
                      <w:pPr>
                        <w:pStyle w:val="Beschriftung"/>
                        <w:rPr>
                          <w:noProof/>
                          <w:sz w:val="24"/>
                        </w:rPr>
                      </w:pPr>
                      <w:bookmarkStart w:id="58" w:name="_Toc419121417"/>
                      <w:r>
                        <w:t xml:space="preserve">Abbildung </w:t>
                      </w:r>
                      <w:r>
                        <w:fldChar w:fldCharType="begin"/>
                      </w:r>
                      <w:r>
                        <w:instrText xml:space="preserve"> STYLEREF 1 \s </w:instrText>
                      </w:r>
                      <w:r>
                        <w:fldChar w:fldCharType="separate"/>
                      </w:r>
                      <w:r>
                        <w:rPr>
                          <w:noProof/>
                        </w:rPr>
                        <w:t>2</w:t>
                      </w:r>
                      <w:r>
                        <w:fldChar w:fldCharType="end"/>
                      </w:r>
                      <w:r>
                        <w:t>.</w:t>
                      </w:r>
                      <w:r>
                        <w:fldChar w:fldCharType="begin"/>
                      </w:r>
                      <w:r>
                        <w:instrText xml:space="preserve"> SEQ Abbildung \* ARABIC \s 1 </w:instrText>
                      </w:r>
                      <w:r>
                        <w:fldChar w:fldCharType="separate"/>
                      </w:r>
                      <w:r>
                        <w:rPr>
                          <w:noProof/>
                        </w:rPr>
                        <w:t>4</w:t>
                      </w:r>
                      <w:r>
                        <w:fldChar w:fldCharType="end"/>
                      </w:r>
                      <w:r>
                        <w:t>: Maschentopologie</w:t>
                      </w:r>
                      <w:bookmarkEnd w:id="58"/>
                    </w:p>
                  </w:txbxContent>
                </v:textbox>
                <w10:wrap type="tight"/>
              </v:shape>
            </w:pict>
          </mc:Fallback>
        </mc:AlternateContent>
      </w:r>
      <w:r>
        <w:rPr>
          <w:noProof/>
          <w:lang w:eastAsia="de-DE"/>
        </w:rPr>
        <mc:AlternateContent>
          <mc:Choice Requires="wps">
            <w:drawing>
              <wp:anchor distT="0" distB="0" distL="114300" distR="114300" simplePos="0" relativeHeight="251671552" behindDoc="1" locked="0" layoutInCell="1" allowOverlap="1" wp14:anchorId="6B203EF2" wp14:editId="38823529">
                <wp:simplePos x="0" y="0"/>
                <wp:positionH relativeFrom="column">
                  <wp:posOffset>257810</wp:posOffset>
                </wp:positionH>
                <wp:positionV relativeFrom="paragraph">
                  <wp:posOffset>2165985</wp:posOffset>
                </wp:positionV>
                <wp:extent cx="1885950" cy="635"/>
                <wp:effectExtent l="0" t="0" r="0" b="6350"/>
                <wp:wrapTight wrapText="bothSides">
                  <wp:wrapPolygon edited="0">
                    <wp:start x="0" y="0"/>
                    <wp:lineTo x="0" y="21080"/>
                    <wp:lineTo x="21382" y="21080"/>
                    <wp:lineTo x="21382" y="0"/>
                    <wp:lineTo x="0" y="0"/>
                  </wp:wrapPolygon>
                </wp:wrapTight>
                <wp:docPr id="22" name="Textfeld 22"/>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0C0AC8B5" w14:textId="18FF3343" w:rsidR="00FE52E3" w:rsidRPr="00F84D0D" w:rsidRDefault="00FE52E3" w:rsidP="00AA0509">
                            <w:pPr>
                              <w:pStyle w:val="Beschriftung"/>
                              <w:rPr>
                                <w:noProof/>
                                <w:sz w:val="24"/>
                              </w:rPr>
                            </w:pPr>
                            <w:bookmarkStart w:id="59" w:name="_Toc419121418"/>
                            <w:r>
                              <w:t xml:space="preserve">Abbildung </w:t>
                            </w:r>
                            <w:r>
                              <w:fldChar w:fldCharType="begin"/>
                            </w:r>
                            <w:r>
                              <w:instrText xml:space="preserve"> STYLEREF 1 \s </w:instrText>
                            </w:r>
                            <w:r>
                              <w:fldChar w:fldCharType="separate"/>
                            </w:r>
                            <w:r>
                              <w:rPr>
                                <w:noProof/>
                              </w:rPr>
                              <w:t>2</w:t>
                            </w:r>
                            <w:r>
                              <w:fldChar w:fldCharType="end"/>
                            </w:r>
                            <w:r>
                              <w:t>.</w:t>
                            </w:r>
                            <w:r>
                              <w:fldChar w:fldCharType="begin"/>
                            </w:r>
                            <w:r>
                              <w:instrText xml:space="preserve"> SEQ Abbildung \* ARABIC \s 1 </w:instrText>
                            </w:r>
                            <w:r>
                              <w:fldChar w:fldCharType="separate"/>
                            </w:r>
                            <w:r>
                              <w:rPr>
                                <w:noProof/>
                              </w:rPr>
                              <w:t>5</w:t>
                            </w:r>
                            <w:r>
                              <w:fldChar w:fldCharType="end"/>
                            </w:r>
                            <w:r>
                              <w:t>: Sterntopologi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B203EF2" id="Textfeld 22" o:spid="_x0000_s1029" type="#_x0000_t202" style="position:absolute;left:0;text-align:left;margin-left:20.3pt;margin-top:170.55pt;width:148.5pt;height:.0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" stroked="f">
                <v:textbox style="mso-fit-shape-to-text:t" inset="0,0,0,0">
                  <w:txbxContent>
                    <w:p w14:paraId="0C0AC8B5" w14:textId="18FF3343" w:rsidR="00FE52E3" w:rsidRPr="00F84D0D" w:rsidRDefault="00FE52E3" w:rsidP="00AA0509">
                      <w:pPr>
                        <w:pStyle w:val="Beschriftung"/>
                        <w:rPr>
                          <w:noProof/>
                          <w:sz w:val="24"/>
                        </w:rPr>
                      </w:pPr>
                      <w:bookmarkStart w:id="60" w:name="_Toc419121418"/>
                      <w:r>
                        <w:t xml:space="preserve">Abbildung </w:t>
                      </w:r>
                      <w:r>
                        <w:fldChar w:fldCharType="begin"/>
                      </w:r>
                      <w:r>
                        <w:instrText xml:space="preserve"> STYLEREF 1 \s </w:instrText>
                      </w:r>
                      <w:r>
                        <w:fldChar w:fldCharType="separate"/>
                      </w:r>
                      <w:r>
                        <w:rPr>
                          <w:noProof/>
                        </w:rPr>
                        <w:t>2</w:t>
                      </w:r>
                      <w:r>
                        <w:fldChar w:fldCharType="end"/>
                      </w:r>
                      <w:r>
                        <w:t>.</w:t>
                      </w:r>
                      <w:r>
                        <w:fldChar w:fldCharType="begin"/>
                      </w:r>
                      <w:r>
                        <w:instrText xml:space="preserve"> SEQ Abbildung \* ARABIC \s 1 </w:instrText>
                      </w:r>
                      <w:r>
                        <w:fldChar w:fldCharType="separate"/>
                      </w:r>
                      <w:r>
                        <w:rPr>
                          <w:noProof/>
                        </w:rPr>
                        <w:t>5</w:t>
                      </w:r>
                      <w:r>
                        <w:fldChar w:fldCharType="end"/>
                      </w:r>
                      <w:r>
                        <w:t>: Sterntopologie</w:t>
                      </w:r>
                      <w:bookmarkEnd w:id="60"/>
                    </w:p>
                  </w:txbxContent>
                </v:textbox>
                <w10:wrap type="tight"/>
              </v:shape>
            </w:pict>
          </mc:Fallback>
        </mc:AlternateContent>
      </w:r>
      <w:r w:rsidR="00640EE5" w:rsidRPr="00640EE5">
        <w:rPr>
          <w:noProof/>
          <w:lang w:eastAsia="de-DE"/>
        </w:rPr>
        <w:drawing>
          <wp:inline distT="0" distB="0" distL="0" distR="0" wp14:anchorId="74D77F3D" wp14:editId="1FD2BB11">
            <wp:extent cx="2028825" cy="2028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8825" cy="2028825"/>
                    </a:xfrm>
                    <a:prstGeom prst="rect">
                      <a:avLst/>
                    </a:prstGeom>
                    <a:noFill/>
                    <a:ln>
                      <a:noFill/>
                    </a:ln>
                  </pic:spPr>
                </pic:pic>
              </a:graphicData>
            </a:graphic>
          </wp:inline>
        </w:drawing>
      </w:r>
      <w:r w:rsidR="00640EE5">
        <w:tab/>
      </w:r>
      <w:r w:rsidR="00640EE5">
        <w:tab/>
      </w:r>
      <w:r w:rsidR="00640EE5" w:rsidRPr="00640EE5">
        <w:rPr>
          <w:noProof/>
          <w:lang w:eastAsia="de-DE"/>
        </w:rPr>
        <w:drawing>
          <wp:inline distT="0" distB="0" distL="0" distR="0" wp14:anchorId="532BDE07" wp14:editId="1C029959">
            <wp:extent cx="2028825" cy="1952625"/>
            <wp:effectExtent l="0" t="0" r="9525"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28825" cy="1952625"/>
                    </a:xfrm>
                    <a:prstGeom prst="rect">
                      <a:avLst/>
                    </a:prstGeom>
                    <a:noFill/>
                    <a:ln>
                      <a:noFill/>
                    </a:ln>
                  </pic:spPr>
                </pic:pic>
              </a:graphicData>
            </a:graphic>
          </wp:inline>
        </w:drawing>
      </w:r>
    </w:p>
    <w:p w14:paraId="3E313A39" w14:textId="4EABE12B" w:rsidR="00F7350D" w:rsidRDefault="00F7350D" w:rsidP="00355F2B"/>
    <w:p w14:paraId="6082DC4F" w14:textId="56FA7010" w:rsidR="00AA0509" w:rsidRDefault="00AA0509" w:rsidP="00355F2B"/>
    <w:p w14:paraId="58C713C4" w14:textId="0DB7EF0F" w:rsidR="00355F2B" w:rsidRDefault="00355F2B" w:rsidP="00355F2B">
      <w:r>
        <w:t xml:space="preserve">Damit Endgeräte verfügbare WLAN Netze </w:t>
      </w:r>
      <w:r w:rsidR="004C2644">
        <w:t xml:space="preserve">entdecken können, senden Basisstationen </w:t>
      </w:r>
      <w:r>
        <w:t xml:space="preserve">oder Ad-hoc Geräte in Intervallen Beacons mit Informationen über </w:t>
      </w:r>
      <w:r>
        <w:lastRenderedPageBreak/>
        <w:t>das Netzwerk an alle Endgeräte im Empfangsbereich. Sobald Geräte in Reichweite eines Netzwerkes sind, können sie sich direkt verbinden. Sollte das Netzwerk jedoch durch ein Passwort geschützt sein, muss dieses erst eingegeben und überprüft werden. Es existieren verschiedene WLAN-Standards, die sich vor allem durch ihre Datentransferrate unterscheiden.</w:t>
      </w:r>
    </w:p>
    <w:p w14:paraId="1D301B5E" w14:textId="0A914386" w:rsidR="00B86AF0" w:rsidRPr="0024240C" w:rsidRDefault="00355F2B" w:rsidP="0024240C">
      <w:pPr>
        <w:rPr>
          <w:rStyle w:val="Fett"/>
          <w:b w:val="0"/>
          <w:bCs w:val="0"/>
        </w:rPr>
      </w:pPr>
      <w:r>
        <w:t xml:space="preserve">Der weit verbreitete Standard 802.11n bietet im Infrastruktur Modus Übertragungsraten von </w:t>
      </w:r>
      <w:r w:rsidR="00B86AF0">
        <w:t>brutto</w:t>
      </w:r>
      <w:r>
        <w:t xml:space="preserve"> 100-120 Mbit/s</w:t>
      </w:r>
      <w:r w:rsidR="00AA0509">
        <w:t>.</w:t>
      </w:r>
      <w:r>
        <w:t xml:space="preserve"> </w:t>
      </w:r>
      <w:sdt>
        <w:sdtPr>
          <w:id w:val="293496223"/>
          <w:citation/>
        </w:sdtPr>
        <w:sdtContent>
          <w:r w:rsidR="003D497D">
            <w:fldChar w:fldCharType="begin"/>
          </w:r>
          <w:r w:rsidR="003D497D">
            <w:instrText xml:space="preserve"> CITATION 2 \l 1031 </w:instrText>
          </w:r>
          <w:r w:rsidR="003D497D">
            <w:fldChar w:fldCharType="separate"/>
          </w:r>
          <w:r w:rsidR="0011175C" w:rsidRPr="0011175C">
            <w:rPr>
              <w:noProof/>
            </w:rPr>
            <w:t>[2]</w:t>
          </w:r>
          <w:r w:rsidR="003D497D">
            <w:fldChar w:fldCharType="end"/>
          </w:r>
        </w:sdtContent>
      </w:sdt>
    </w:p>
    <w:p w14:paraId="30FE72A0" w14:textId="098061AF" w:rsidR="00B20CA0" w:rsidRPr="00F4516C" w:rsidRDefault="00B20CA0" w:rsidP="00F4516C">
      <w:pPr>
        <w:pStyle w:val="FettNEU"/>
        <w:rPr>
          <w:rStyle w:val="Fett"/>
          <w:b/>
        </w:rPr>
      </w:pPr>
      <w:r w:rsidRPr="00F4516C">
        <w:rPr>
          <w:rStyle w:val="Fett"/>
          <w:b/>
        </w:rPr>
        <w:t>WiFi Direct</w:t>
      </w:r>
    </w:p>
    <w:p w14:paraId="5B2407AE" w14:textId="77777777" w:rsidR="00F77114" w:rsidRDefault="009351AA" w:rsidP="009351AA">
      <w:r>
        <w:t>WiFi Direct unterstützt den direkten Austausch von Daten zwischen Geräten, ohne sich vorher, wie bei den aktuellen WLAN-Standards, in ein Netzwerk anmelden zu müssen. Die Technik baut dabei aber auf die WLAN-Technik, die es bereits gibt, ist aber nicht zu verwechseln mit dem WLAN-Ad-Hoc-Modus. Es können sich zwei oder auch mehrere Geräte gleichzeitig über Wi-Fi Direct verbinden.</w:t>
      </w:r>
    </w:p>
    <w:p w14:paraId="4257E7CF" w14:textId="10478192" w:rsidR="009351AA" w:rsidRDefault="009351AA" w:rsidP="009351AA">
      <w:r>
        <w:t>Die Wi-Fi Alliance sieht die Technologie in Zukunft in Geräten wie Mobiltelefonen, Kameras, Drucker, PCs und auch in Spielekonsolen. Die Einsatzzwecke sind dementsprechend vielfältig, z.B. einfacher Datenaustausch, Synchronisation des Smartphones oder Spiele im Multiplayer-Modus spielen. Wi-Fi Direct soll zu den bisherigen WLAN-Standards kompatibel sein und man kann Wi-Fi-Direct-Geräte mit anderen WLAN-Geräten verbinden.</w:t>
      </w:r>
    </w:p>
    <w:p w14:paraId="65793E02" w14:textId="521CBACB" w:rsidR="009351AA" w:rsidRDefault="009351AA" w:rsidP="00B20CA0">
      <w:r>
        <w:t>Da Wi-Fi Direct eine ähnliche Reichweite hat, wie bisherige WLAN-Geräte (maximal 200 Meter), ist dies neben dem höheren Sicherheitsstandard und der angestrebten leichteren Verbindbarkeit ein weiterer Unterschied gegenüber der Bluetooth-Technologie.</w:t>
      </w:r>
      <w:r w:rsidR="00C34892">
        <w:t xml:space="preserve"> </w:t>
      </w:r>
      <w:sdt>
        <w:sdtPr>
          <w:id w:val="202681798"/>
          <w:citation/>
        </w:sdtPr>
        <w:sdtContent>
          <w:r w:rsidR="003D497D">
            <w:fldChar w:fldCharType="begin"/>
          </w:r>
          <w:r w:rsidR="003D497D">
            <w:instrText xml:space="preserve"> CITATION 3 \l 1031 </w:instrText>
          </w:r>
          <w:r w:rsidR="003D497D">
            <w:fldChar w:fldCharType="separate"/>
          </w:r>
          <w:r w:rsidR="0011175C" w:rsidRPr="0011175C">
            <w:rPr>
              <w:noProof/>
            </w:rPr>
            <w:t>[3]</w:t>
          </w:r>
          <w:r w:rsidR="003D497D">
            <w:fldChar w:fldCharType="end"/>
          </w:r>
        </w:sdtContent>
      </w:sdt>
    </w:p>
    <w:p w14:paraId="0B010CD1" w14:textId="77777777" w:rsidR="00CA1158" w:rsidRDefault="00B20CA0" w:rsidP="00B20CA0">
      <w:r>
        <w:t>WIFI Direct ist verfügbar auf Geräten mit Android oder Windows Betriebssystemen.</w:t>
      </w:r>
    </w:p>
    <w:p w14:paraId="60B7E7EA" w14:textId="77777777" w:rsidR="0024240C" w:rsidRDefault="0024240C">
      <w:pPr>
        <w:spacing w:before="0" w:after="200" w:line="276" w:lineRule="auto"/>
        <w:jc w:val="left"/>
        <w:rPr>
          <w:rStyle w:val="Fett"/>
        </w:rPr>
      </w:pPr>
      <w:r>
        <w:rPr>
          <w:rStyle w:val="Fett"/>
          <w:b w:val="0"/>
        </w:rPr>
        <w:br w:type="page"/>
      </w:r>
    </w:p>
    <w:p w14:paraId="62C84418" w14:textId="1D4AFC25" w:rsidR="00CA1158" w:rsidRPr="00F4516C" w:rsidRDefault="00A04124" w:rsidP="00F4516C">
      <w:pPr>
        <w:pStyle w:val="FettNEU"/>
        <w:rPr>
          <w:rStyle w:val="Fett"/>
          <w:b/>
        </w:rPr>
      </w:pPr>
      <w:r w:rsidRPr="00F4516C">
        <w:rPr>
          <w:rStyle w:val="Fett"/>
          <w:b/>
        </w:rPr>
        <w:lastRenderedPageBreak/>
        <w:t>Bluetooth Low En</w:t>
      </w:r>
      <w:r w:rsidR="00624BAB">
        <w:rPr>
          <w:rStyle w:val="Fett"/>
          <w:b/>
        </w:rPr>
        <w:t>er</w:t>
      </w:r>
      <w:r w:rsidRPr="00F4516C">
        <w:rPr>
          <w:rStyle w:val="Fett"/>
          <w:b/>
        </w:rPr>
        <w:t>gy</w:t>
      </w:r>
    </w:p>
    <w:p w14:paraId="7E7CAC04" w14:textId="7FDA7ED0" w:rsidR="00386A29" w:rsidRDefault="00386A29" w:rsidP="00165F6D">
      <w:r>
        <w:t>Bluetooth ist ein Funksystem zur Datenübertragung über Distanzen von bis zu 30 Metern. Ab der Version 4.0 spricht man auch von Bluetooth Low Energy, da ab dieser Version die Technologie auf sehr niedrigen Stromverbrauch optimiert wurde. Um miteinander zu kommunizieren, bauen Endgeräte eine Peer to Peer Verbindung auf und organisieren sich in sogenannten Pico Netzen (</w:t>
      </w:r>
      <w:r w:rsidR="00165F6D">
        <w:t>s</w:t>
      </w:r>
      <w:r>
        <w:t>iehe</w:t>
      </w:r>
    </w:p>
    <w:p w14:paraId="3B110AA0" w14:textId="14454F15" w:rsidR="00165F6D" w:rsidRDefault="00165F6D" w:rsidP="00165F6D">
      <w:r>
        <w:t>Abbildung 2.11).</w:t>
      </w:r>
    </w:p>
    <w:p w14:paraId="50857827" w14:textId="3BDDC9DA" w:rsidR="00B40B3B" w:rsidRDefault="00386A29" w:rsidP="00624BAB">
      <w:r>
        <w:t>Ein Pico Netz besteht aus maximal 255 Teilnehmern</w:t>
      </w:r>
      <w:r w:rsidR="00624BAB">
        <w:t>,</w:t>
      </w:r>
      <w:r>
        <w:t xml:space="preserve"> wovon maximal acht aktiv sein dürfen. Einer der aktiven Teilnehmer nimmt dabei die Rolle des Masters ein, während die anderen sieben Slaves sind. Die restlichen 247 Teilnehmer sind passiv, können jedoch jederzeit vom Master aktiviert werden. Der Master steuert die Kommunikation und den Datenverkehr zwischen den Teilnehmern des Netzes</w:t>
      </w:r>
      <w:r w:rsidR="00B40B3B">
        <w:t>.</w:t>
      </w:r>
      <w:r w:rsidR="003D497D">
        <w:t xml:space="preserve"> </w:t>
      </w:r>
      <w:sdt>
        <w:sdtPr>
          <w:id w:val="-1564484900"/>
          <w:citation/>
        </w:sdtPr>
        <w:sdtContent>
          <w:r w:rsidR="003D497D">
            <w:fldChar w:fldCharType="begin"/>
          </w:r>
          <w:r w:rsidR="003D497D">
            <w:instrText xml:space="preserve"> CITATION 2 \l 1031 </w:instrText>
          </w:r>
          <w:r w:rsidR="003D497D">
            <w:fldChar w:fldCharType="separate"/>
          </w:r>
          <w:r w:rsidR="0011175C" w:rsidRPr="0011175C">
            <w:rPr>
              <w:noProof/>
            </w:rPr>
            <w:t>[2]</w:t>
          </w:r>
          <w:r w:rsidR="003D497D">
            <w:fldChar w:fldCharType="end"/>
          </w:r>
        </w:sdtContent>
      </w:sdt>
    </w:p>
    <w:p w14:paraId="50DFFDB7" w14:textId="77777777" w:rsidR="00B40B3B" w:rsidRDefault="00B40B3B" w:rsidP="00386A29">
      <w:pPr>
        <w:rPr>
          <w:noProof/>
          <w:lang w:eastAsia="de-DE"/>
        </w:rPr>
      </w:pPr>
    </w:p>
    <w:p w14:paraId="050D8F9B" w14:textId="77777777" w:rsidR="00FF2D74" w:rsidRDefault="00B40B3B" w:rsidP="00FF2D74">
      <w:pPr>
        <w:keepNext/>
        <w:jc w:val="center"/>
      </w:pPr>
      <w:r>
        <w:rPr>
          <w:noProof/>
          <w:lang w:eastAsia="de-DE"/>
        </w:rPr>
        <w:drawing>
          <wp:inline distT="0" distB="0" distL="0" distR="0" wp14:anchorId="56196128" wp14:editId="7E4C3D68">
            <wp:extent cx="4171536" cy="2424519"/>
            <wp:effectExtent l="0" t="0" r="63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5731" t="19983" r="20633" b="24581"/>
                    <a:stretch/>
                  </pic:blipFill>
                  <pic:spPr bwMode="auto">
                    <a:xfrm>
                      <a:off x="0" y="0"/>
                      <a:ext cx="4199989" cy="2441056"/>
                    </a:xfrm>
                    <a:prstGeom prst="rect">
                      <a:avLst/>
                    </a:prstGeom>
                    <a:ln>
                      <a:noFill/>
                    </a:ln>
                    <a:extLst>
                      <a:ext uri="{53640926-AAD7-44D8-BBD7-CCE9431645EC}">
                        <a14:shadowObscured xmlns:a14="http://schemas.microsoft.com/office/drawing/2010/main"/>
                      </a:ext>
                    </a:extLst>
                  </pic:spPr>
                </pic:pic>
              </a:graphicData>
            </a:graphic>
          </wp:inline>
        </w:drawing>
      </w:r>
    </w:p>
    <w:p w14:paraId="43CB40C9" w14:textId="4151DF00" w:rsidR="00B40B3B" w:rsidRDefault="00FF2D74" w:rsidP="00FF2D74">
      <w:pPr>
        <w:pStyle w:val="Beschriftung"/>
      </w:pPr>
      <w:bookmarkStart w:id="61" w:name="_Toc419121419"/>
      <w:r>
        <w:t xml:space="preserve">Abbildung </w:t>
      </w:r>
      <w:r w:rsidR="005D2B11">
        <w:fldChar w:fldCharType="begin"/>
      </w:r>
      <w:r w:rsidR="005D2B11">
        <w:instrText xml:space="preserve"> STYLEREF 1 \s </w:instrText>
      </w:r>
      <w:r w:rsidR="005D2B11">
        <w:fldChar w:fldCharType="separate"/>
      </w:r>
      <w:r w:rsidR="00606C1C">
        <w:rPr>
          <w:noProof/>
        </w:rPr>
        <w:t>2</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6</w:t>
      </w:r>
      <w:r w:rsidR="005D2B11">
        <w:fldChar w:fldCharType="end"/>
      </w:r>
      <w:r>
        <w:t xml:space="preserve">: </w:t>
      </w:r>
      <w:r w:rsidRPr="00624F22">
        <w:t>Piconetz / Bluetooth-Topologie, [2]</w:t>
      </w:r>
      <w:bookmarkEnd w:id="61"/>
    </w:p>
    <w:p w14:paraId="0B21164C" w14:textId="77777777" w:rsidR="007B3709" w:rsidRDefault="00DE7A47" w:rsidP="00DE7A47">
      <w:r>
        <w:t xml:space="preserve">Bevor Daten übertragen werden können, müssen sich Geräte erst über den Vorgang des Pairings kennen lernen. Bei diesem Vorgang müssen die Benutzer jeweils einen gemeinsamen Code durch Tastendruck auf ihrem Gerät bestätigen. Nachdem Geräte einmal gepaired wurden, ist ein weiteres Pairing </w:t>
      </w:r>
      <w:r>
        <w:lastRenderedPageBreak/>
        <w:t xml:space="preserve">nicht mehr nötig, da sie sich bereits kennen. Seit Version 3.0 beherrscht Bluetooth den High Speed Modus, welcher eine Kombination aus Bluetooth und WLAN 802.11g ist. Über die Bluetooth Verbindung mit 3 Mbit/s werden dabei nur noch Steuerdaten sowie Sitzungsschlüssel übertragen. Für die Nutzdaten wird eine Ad-hoc Verbindung über WLAN aufgebaut, die eine Datentransferrate von ca. 24 Mbit/s erreicht. </w:t>
      </w:r>
      <w:sdt>
        <w:sdtPr>
          <w:id w:val="159060034"/>
          <w:citation/>
        </w:sdtPr>
        <w:sdtContent>
          <w:r>
            <w:fldChar w:fldCharType="begin"/>
          </w:r>
          <w:r>
            <w:instrText xml:space="preserve"> CITATION 2 \l 1031 </w:instrText>
          </w:r>
          <w:r>
            <w:fldChar w:fldCharType="separate"/>
          </w:r>
          <w:r w:rsidR="0011175C" w:rsidRPr="0011175C">
            <w:rPr>
              <w:noProof/>
            </w:rPr>
            <w:t>[2]</w:t>
          </w:r>
          <w:r>
            <w:fldChar w:fldCharType="end"/>
          </w:r>
        </w:sdtContent>
      </w:sdt>
    </w:p>
    <w:p w14:paraId="18F74FBD" w14:textId="7BF222B8" w:rsidR="007B3709" w:rsidRPr="00F4516C" w:rsidRDefault="007B3709" w:rsidP="00F4516C">
      <w:pPr>
        <w:pStyle w:val="FettNEU"/>
        <w:rPr>
          <w:rStyle w:val="Fett"/>
          <w:b/>
        </w:rPr>
      </w:pPr>
      <w:r w:rsidRPr="00F4516C">
        <w:rPr>
          <w:rStyle w:val="Fett"/>
          <w:b/>
        </w:rPr>
        <w:t>Near-Field-Communication</w:t>
      </w:r>
    </w:p>
    <w:p w14:paraId="277BBF65" w14:textId="71084700" w:rsidR="007B3709" w:rsidRDefault="007B3709" w:rsidP="007B3709">
      <w:r>
        <w:t xml:space="preserve">Near Field Communication, kurz NFC, ist eine drahtlose Übertragungstechnik, die zum kontaktlosen Datenaustausch zwischen Geräten mit einer Distanz von bis zu </w:t>
      </w:r>
      <w:r w:rsidR="00AD7415">
        <w:t>vier</w:t>
      </w:r>
      <w:r>
        <w:t xml:space="preserve"> Zentimeter d</w:t>
      </w:r>
      <w:r w:rsidR="00AD7415">
        <w:t>ienen soll.</w:t>
      </w:r>
    </w:p>
    <w:p w14:paraId="6598AECD" w14:textId="77777777" w:rsidR="00AD7415" w:rsidRDefault="007B3709" w:rsidP="007B3709">
      <w:r>
        <w:t>NFC stammt aus dem Jahr 2002 und wurde von der ehemaligen Philips-Tochter NXP und Sony entwickelt. Dabei wurde auf Standards wie Bluetooth und RFID zurückgegriffen. An der Weiterentwicklung von NFC sind Philips, Sony und weitere im NFC-Forum organisierten Firmen beteiligt.</w:t>
      </w:r>
    </w:p>
    <w:p w14:paraId="79BEDD1E" w14:textId="77777777" w:rsidR="009A345D" w:rsidRDefault="00AD7415" w:rsidP="007B3709">
      <w:r w:rsidRPr="00AD7415">
        <w:t>NFC kann bis zu 424 kBit/s übertragen, was für umfangreiche Daten, wie Bilder oder Videos nicht ausreichend ist. Die typischen Anwendungen von NFC ist deshalb der Austausch von Informationen zwischen zwei nahe aneinander gehaltenen Geräten. Beispielsweise kann man so den Zugriff auf Inhalte gewähren und Dienste, wie bargeldlose Zahl</w:t>
      </w:r>
      <w:r w:rsidR="009A345D">
        <w:t>ungen oder Ticketing, umsetzen.</w:t>
      </w:r>
    </w:p>
    <w:p w14:paraId="01845449" w14:textId="77777777" w:rsidR="004D5091" w:rsidRDefault="009A345D" w:rsidP="007B3709">
      <w:r w:rsidRPr="009A345D">
        <w:t xml:space="preserve">Der Funkstandard NFC ist gezielt auf eine geringe Reichweite im Zentimeterbereich entwickelt worden, um das Ausspähen der übertragenen Daten zu erschweren. Durch die extrem kurze Distanz sind unbeabsichtigte Verbindungen nahezu ausgeschlossen. </w:t>
      </w:r>
      <w:sdt>
        <w:sdtPr>
          <w:id w:val="1193810522"/>
          <w:citation/>
        </w:sdtPr>
        <w:sdtContent>
          <w:r>
            <w:fldChar w:fldCharType="begin"/>
          </w:r>
          <w:r>
            <w:instrText xml:space="preserve"> CITATION 4 \l 1031 </w:instrText>
          </w:r>
          <w:r>
            <w:fldChar w:fldCharType="separate"/>
          </w:r>
          <w:r w:rsidR="0011175C" w:rsidRPr="0011175C">
            <w:rPr>
              <w:noProof/>
            </w:rPr>
            <w:t>[4]</w:t>
          </w:r>
          <w:r>
            <w:fldChar w:fldCharType="end"/>
          </w:r>
        </w:sdtContent>
      </w:sdt>
    </w:p>
    <w:p w14:paraId="052724D4" w14:textId="49BC964F" w:rsidR="004D5091" w:rsidRPr="00B57CCF" w:rsidRDefault="004D5091" w:rsidP="00F4516C">
      <w:pPr>
        <w:pStyle w:val="FettNEU"/>
        <w:rPr>
          <w:rStyle w:val="Fett"/>
        </w:rPr>
      </w:pPr>
      <w:r w:rsidRPr="00F4516C">
        <w:rPr>
          <w:rStyle w:val="Fett"/>
          <w:b/>
        </w:rPr>
        <w:t>Mobilfunk</w:t>
      </w:r>
    </w:p>
    <w:p w14:paraId="67B09B96" w14:textId="77777777" w:rsidR="00B86634" w:rsidRDefault="00247784" w:rsidP="00247784">
      <w:r>
        <w:t xml:space="preserve">Moderne Mobilfunknetze bieten neben dem Zugang zu Telefondiensten auch Zugang zu Internetdiensten. Die aktuellsten Mobilfunkstandards sind High Speed Packet Access (HDSPA+) und Long Term Evolution (LTE). Bei HDSPA+ handelt es sich um eine Erweiterung des Mobilfunkstandards UMTS </w:t>
      </w:r>
      <w:r>
        <w:lastRenderedPageBreak/>
        <w:t xml:space="preserve">mit Datenraten von bis zu </w:t>
      </w:r>
      <w:r w:rsidR="00FB699E">
        <w:t>42 Mbit/s</w:t>
      </w:r>
      <w:r>
        <w:t>. LTE dagegen ist ein komplett neu entwickeltes Mobilfunknetz, das in der aktuellen Spezifikation theoretische Datenraten von bis zu 75 Mbit/s im Upload und</w:t>
      </w:r>
      <w:r w:rsidR="00FB699E">
        <w:t xml:space="preserve"> 300 Mbit/s im Download bietet</w:t>
      </w:r>
      <w:r>
        <w:t>.</w:t>
      </w:r>
      <w:r w:rsidR="00FB699E">
        <w:t xml:space="preserve"> </w:t>
      </w:r>
      <w:sdt>
        <w:sdtPr>
          <w:id w:val="880588901"/>
          <w:citation/>
        </w:sdtPr>
        <w:sdtContent>
          <w:r w:rsidR="00FB699E">
            <w:fldChar w:fldCharType="begin"/>
          </w:r>
          <w:r w:rsidR="00FB699E">
            <w:instrText xml:space="preserve"> CITATION 4 \l 1031 </w:instrText>
          </w:r>
          <w:r w:rsidR="00FB699E">
            <w:fldChar w:fldCharType="separate"/>
          </w:r>
          <w:r w:rsidR="0011175C" w:rsidRPr="0011175C">
            <w:rPr>
              <w:noProof/>
            </w:rPr>
            <w:t>[4]</w:t>
          </w:r>
          <w:r w:rsidR="00FB699E">
            <w:fldChar w:fldCharType="end"/>
          </w:r>
        </w:sdtContent>
      </w:sdt>
    </w:p>
    <w:p w14:paraId="509F0880" w14:textId="77777777" w:rsidR="00B86634" w:rsidRDefault="00B86634" w:rsidP="00B86634">
      <w:pPr>
        <w:pStyle w:val="berschrift3"/>
      </w:pPr>
      <w:bookmarkStart w:id="62" w:name="_Toc419120603"/>
      <w:r w:rsidRPr="00B86634">
        <w:t>Datenkommunikation zwischen mobilen Endgeräten</w:t>
      </w:r>
      <w:bookmarkEnd w:id="62"/>
    </w:p>
    <w:p w14:paraId="4259287D" w14:textId="2C716566" w:rsidR="00F4516C" w:rsidRDefault="00F4516C" w:rsidP="00F4516C">
      <w:pPr>
        <w:rPr>
          <w:rFonts w:ascii="NimbusRomNo9L-Regu" w:hAnsi="NimbusRomNo9L-Regu" w:cs="NimbusRomNo9L-Regu"/>
          <w:szCs w:val="24"/>
        </w:rPr>
      </w:pPr>
      <w:r w:rsidRPr="00F4516C">
        <w:rPr>
          <w:rFonts w:ascii="NimbusRomNo9L-Regu" w:hAnsi="NimbusRomNo9L-Regu" w:cs="NimbusRomNo9L-Regu"/>
          <w:szCs w:val="24"/>
        </w:rPr>
        <w:t>Über die Technologien, die im vorherigen Abschnitt beschrieben wurden, kann abhängig</w:t>
      </w:r>
      <w:r>
        <w:rPr>
          <w:rFonts w:ascii="NimbusRomNo9L-Regu" w:hAnsi="NimbusRomNo9L-Regu" w:cs="NimbusRomNo9L-Regu"/>
          <w:szCs w:val="24"/>
        </w:rPr>
        <w:t xml:space="preserve"> </w:t>
      </w:r>
      <w:r w:rsidRPr="00F4516C">
        <w:rPr>
          <w:rFonts w:ascii="NimbusRomNo9L-Regu" w:hAnsi="NimbusRomNo9L-Regu" w:cs="NimbusRomNo9L-Regu"/>
          <w:szCs w:val="24"/>
        </w:rPr>
        <w:t>von der Technologie, entweder direkt zwischen Geräten im Netzwerk oder</w:t>
      </w:r>
      <w:r>
        <w:rPr>
          <w:rFonts w:ascii="NimbusRomNo9L-Regu" w:hAnsi="NimbusRomNo9L-Regu" w:cs="NimbusRomNo9L-Regu"/>
          <w:szCs w:val="24"/>
        </w:rPr>
        <w:t xml:space="preserve"> </w:t>
      </w:r>
      <w:r w:rsidRPr="00F4516C">
        <w:rPr>
          <w:rFonts w:ascii="NimbusRomNo9L-Regu" w:hAnsi="NimbusRomNo9L-Regu" w:cs="NimbusRomNo9L-Regu"/>
          <w:szCs w:val="24"/>
        </w:rPr>
        <w:t>über einen Server kommuniziert werden. Folgend wird beschrieben, mit welchen</w:t>
      </w:r>
      <w:r>
        <w:rPr>
          <w:rFonts w:ascii="NimbusRomNo9L-Regu" w:hAnsi="NimbusRomNo9L-Regu" w:cs="NimbusRomNo9L-Regu"/>
          <w:szCs w:val="24"/>
        </w:rPr>
        <w:t xml:space="preserve"> </w:t>
      </w:r>
      <w:r w:rsidRPr="00F4516C">
        <w:rPr>
          <w:rFonts w:ascii="NimbusRomNo9L-Regu" w:hAnsi="NimbusRomNo9L-Regu" w:cs="NimbusRomNo9L-Regu"/>
          <w:szCs w:val="24"/>
        </w:rPr>
        <w:t>Protokollen die Kommunikation in beiden Fällen umgesetzt werden kann.</w:t>
      </w:r>
    </w:p>
    <w:p w14:paraId="71A6DD54" w14:textId="01711F62" w:rsidR="00F4516C" w:rsidRDefault="00F4516C" w:rsidP="00F4516C">
      <w:pPr>
        <w:pStyle w:val="FettNEU"/>
        <w:rPr>
          <w:rStyle w:val="Fett"/>
          <w:b/>
          <w:bCs w:val="0"/>
        </w:rPr>
      </w:pPr>
      <w:r w:rsidRPr="00F4516C">
        <w:rPr>
          <w:rStyle w:val="Fett"/>
          <w:b/>
          <w:bCs w:val="0"/>
        </w:rPr>
        <w:t>Kommunikation in lokalen Netzwerken</w:t>
      </w:r>
    </w:p>
    <w:p w14:paraId="0C79E321" w14:textId="7A0DB4EF" w:rsidR="00EF010C" w:rsidRDefault="00EF010C" w:rsidP="00EF010C">
      <w:pPr>
        <w:pStyle w:val="FettNEU"/>
        <w:rPr>
          <w:rStyle w:val="Fett"/>
          <w:bCs w:val="0"/>
        </w:rPr>
      </w:pPr>
      <w:r w:rsidRPr="00EF010C">
        <w:rPr>
          <w:rStyle w:val="Fett"/>
          <w:bCs w:val="0"/>
        </w:rPr>
        <w:t>Sollen mobile Applikationen über ein lokales Netzwerk miteinander kommunizieren</w:t>
      </w:r>
      <w:r>
        <w:rPr>
          <w:rStyle w:val="Fett"/>
          <w:bCs w:val="0"/>
        </w:rPr>
        <w:t xml:space="preserve">, </w:t>
      </w:r>
      <w:r w:rsidRPr="00EF010C">
        <w:rPr>
          <w:rStyle w:val="Fett"/>
          <w:bCs w:val="0"/>
        </w:rPr>
        <w:t>kann dies durch die Nutzung von Netzwerkdiensten realisiert werden. Ein Netzwerkdienst</w:t>
      </w:r>
      <w:r>
        <w:rPr>
          <w:rStyle w:val="Fett"/>
          <w:bCs w:val="0"/>
        </w:rPr>
        <w:t xml:space="preserve"> </w:t>
      </w:r>
      <w:r w:rsidRPr="00EF010C">
        <w:rPr>
          <w:rStyle w:val="Fett"/>
          <w:bCs w:val="0"/>
        </w:rPr>
        <w:t>ist ein Informationsobjekt, das von einer Person, einem Programm, oder</w:t>
      </w:r>
      <w:r>
        <w:rPr>
          <w:rStyle w:val="Fett"/>
          <w:bCs w:val="0"/>
        </w:rPr>
        <w:t xml:space="preserve"> </w:t>
      </w:r>
      <w:r w:rsidRPr="00EF010C">
        <w:rPr>
          <w:rStyle w:val="Fett"/>
          <w:bCs w:val="0"/>
        </w:rPr>
        <w:t>von einem anderen Dienst genutzt werden kann. Jeder Dienst stellt eine Funktionalität</w:t>
      </w:r>
      <w:r>
        <w:rPr>
          <w:rStyle w:val="Fett"/>
          <w:bCs w:val="0"/>
        </w:rPr>
        <w:t xml:space="preserve"> </w:t>
      </w:r>
      <w:r w:rsidRPr="00EF010C">
        <w:rPr>
          <w:rStyle w:val="Fett"/>
          <w:bCs w:val="0"/>
        </w:rPr>
        <w:t>zur Verfügung, dabei kann es sich z.B. um Anwendungsdienste oder Kommunikationsdienste</w:t>
      </w:r>
      <w:r>
        <w:rPr>
          <w:rStyle w:val="Fett"/>
          <w:bCs w:val="0"/>
        </w:rPr>
        <w:t xml:space="preserve"> </w:t>
      </w:r>
      <w:r w:rsidRPr="00EF010C">
        <w:rPr>
          <w:rStyle w:val="Fett"/>
          <w:bCs w:val="0"/>
        </w:rPr>
        <w:t>handeln [</w:t>
      </w:r>
      <w:r w:rsidR="00165F6D" w:rsidRPr="00165F6D">
        <w:rPr>
          <w:rStyle w:val="Fett"/>
          <w:bCs w:val="0"/>
        </w:rPr>
        <w:t>14</w:t>
      </w:r>
      <w:r w:rsidRPr="00EF010C">
        <w:rPr>
          <w:rStyle w:val="Fett"/>
          <w:bCs w:val="0"/>
        </w:rPr>
        <w:t>]. Eine wichtige Komponente zur Nutzung von</w:t>
      </w:r>
      <w:r>
        <w:rPr>
          <w:rStyle w:val="Fett"/>
          <w:bCs w:val="0"/>
        </w:rPr>
        <w:t xml:space="preserve"> </w:t>
      </w:r>
      <w:r w:rsidRPr="00EF010C">
        <w:rPr>
          <w:rStyle w:val="Fett"/>
          <w:bCs w:val="0"/>
        </w:rPr>
        <w:t>Diensten ist service discovery, über welches angebotene Dienste in einem Netzwerk</w:t>
      </w:r>
      <w:r>
        <w:rPr>
          <w:rStyle w:val="Fett"/>
          <w:bCs w:val="0"/>
        </w:rPr>
        <w:t xml:space="preserve"> </w:t>
      </w:r>
      <w:r w:rsidRPr="00EF010C">
        <w:rPr>
          <w:rStyle w:val="Fett"/>
          <w:bCs w:val="0"/>
        </w:rPr>
        <w:t>gefunden werden können. Für service discovery existieren verschiedene Protokolle.</w:t>
      </w:r>
    </w:p>
    <w:p w14:paraId="3501673E" w14:textId="4BB2BFDA" w:rsidR="00EF010C" w:rsidRDefault="00EF010C" w:rsidP="00EF010C">
      <w:pPr>
        <w:pStyle w:val="FettNEU"/>
        <w:rPr>
          <w:rStyle w:val="Fett"/>
          <w:bCs w:val="0"/>
        </w:rPr>
      </w:pPr>
      <w:r w:rsidRPr="00EF010C">
        <w:rPr>
          <w:rStyle w:val="Fett"/>
          <w:bCs w:val="0"/>
        </w:rPr>
        <w:t>Apple nutzt in seinen</w:t>
      </w:r>
      <w:r>
        <w:rPr>
          <w:rStyle w:val="Fett"/>
          <w:bCs w:val="0"/>
        </w:rPr>
        <w:t xml:space="preserve"> Betriebssystemen Bonjour</w:t>
      </w:r>
      <w:r w:rsidRPr="00EF010C">
        <w:rPr>
          <w:rStyle w:val="Fett"/>
          <w:bCs w:val="0"/>
        </w:rPr>
        <w:t>, Android nutzt Network</w:t>
      </w:r>
      <w:r>
        <w:rPr>
          <w:rStyle w:val="Fett"/>
          <w:bCs w:val="0"/>
        </w:rPr>
        <w:t xml:space="preserve"> Service Discovery</w:t>
      </w:r>
      <w:r w:rsidRPr="00EF010C">
        <w:rPr>
          <w:rStyle w:val="Fett"/>
          <w:bCs w:val="0"/>
        </w:rPr>
        <w:t>. Beide Protokolle ermöglichen</w:t>
      </w:r>
      <w:r>
        <w:rPr>
          <w:rStyle w:val="Fett"/>
          <w:bCs w:val="0"/>
        </w:rPr>
        <w:t xml:space="preserve"> </w:t>
      </w:r>
      <w:r w:rsidRPr="00EF010C">
        <w:rPr>
          <w:rStyle w:val="Fett"/>
          <w:bCs w:val="0"/>
        </w:rPr>
        <w:t xml:space="preserve">das automatische </w:t>
      </w:r>
      <w:r>
        <w:rPr>
          <w:rStyle w:val="Fett"/>
          <w:bCs w:val="0"/>
        </w:rPr>
        <w:t>E</w:t>
      </w:r>
      <w:r w:rsidRPr="00EF010C">
        <w:rPr>
          <w:rStyle w:val="Fett"/>
          <w:bCs w:val="0"/>
        </w:rPr>
        <w:t>ntdecken von Geräten und Diensten in lokalen Netzwerken.</w:t>
      </w:r>
    </w:p>
    <w:p w14:paraId="75F8B8E5" w14:textId="77777777" w:rsidR="000A402A" w:rsidRDefault="000A402A" w:rsidP="000A402A">
      <w:pPr>
        <w:pStyle w:val="FettNEU"/>
      </w:pPr>
      <w:r>
        <w:t>Sockets</w:t>
      </w:r>
    </w:p>
    <w:p w14:paraId="61DA2F63" w14:textId="77777777" w:rsidR="000A402A" w:rsidRDefault="000A402A" w:rsidP="000A402A">
      <w:r w:rsidRPr="0064664D">
        <w:t xml:space="preserve">Ein Socket dient zur Abstraktion und ist ein Verbindungspunkt in einem TCP/IP-Netzwerk. Werden mehrere Computer verbunden, so implementiert jeder Rechner einen Socket: Derjenige, der die Verbindung initiiert und Daten sendet, einen Client-Socket und derjenige, der auf eingehende Verbindungen </w:t>
      </w:r>
      <w:r w:rsidRPr="0064664D">
        <w:lastRenderedPageBreak/>
        <w:t>horcht, einen Server-Socket. Es lässt sich in der Realität nicht immer ganz trennen, wer Client und wer Server ist, da Server zum Datenaustausch ebenfalls Verbindungen aufbauen können. Doch für den Betrachter von außen ist der Server der Wartende und der Client derjenige, der die Verbindung initiiert.</w:t>
      </w:r>
    </w:p>
    <w:p w14:paraId="4FE1C858" w14:textId="0E9C303E" w:rsidR="000A402A" w:rsidRPr="000A402A" w:rsidRDefault="000A402A" w:rsidP="000A402A">
      <w:pPr>
        <w:rPr>
          <w:rStyle w:val="Fett"/>
          <w:b w:val="0"/>
          <w:bCs w:val="0"/>
        </w:rPr>
      </w:pPr>
      <w:r>
        <w:t>Socket-Verbindungen bleiben dauerhaft bestehen und werden erst geschlossen, wenn der Client die Verbindung schließt. Des Weiteren können Socket-Verbindungen lokal, jedoch auch über einen Server stattfinden.</w:t>
      </w:r>
    </w:p>
    <w:p w14:paraId="102BEFB2" w14:textId="175658E0" w:rsidR="0064664D" w:rsidRDefault="0064664D" w:rsidP="00EF010C">
      <w:pPr>
        <w:pStyle w:val="FettNEU"/>
        <w:rPr>
          <w:rStyle w:val="Fett"/>
          <w:b/>
          <w:bCs w:val="0"/>
        </w:rPr>
      </w:pPr>
      <w:r w:rsidRPr="0064664D">
        <w:rPr>
          <w:rStyle w:val="Fett"/>
          <w:b/>
          <w:bCs w:val="0"/>
        </w:rPr>
        <w:t>Datenkommunikation über einen Server</w:t>
      </w:r>
    </w:p>
    <w:p w14:paraId="1D9585F7" w14:textId="22426BF9" w:rsidR="0064664D" w:rsidRDefault="0064664D" w:rsidP="0064664D">
      <w:pPr>
        <w:rPr>
          <w:rStyle w:val="Fett"/>
          <w:b w:val="0"/>
          <w:bCs w:val="0"/>
        </w:rPr>
      </w:pPr>
      <w:r w:rsidRPr="0064664D">
        <w:rPr>
          <w:rStyle w:val="Fett"/>
          <w:b w:val="0"/>
          <w:bCs w:val="0"/>
        </w:rPr>
        <w:t>Anstatt direkt in einem lokalen Netzwerk zu kommunizieren, können Applikationen</w:t>
      </w:r>
      <w:r w:rsidR="00F77114">
        <w:rPr>
          <w:rStyle w:val="Fett"/>
          <w:b w:val="0"/>
          <w:bCs w:val="0"/>
        </w:rPr>
        <w:t xml:space="preserve"> </w:t>
      </w:r>
      <w:r w:rsidRPr="0064664D">
        <w:rPr>
          <w:rStyle w:val="Fett"/>
          <w:b w:val="0"/>
          <w:bCs w:val="0"/>
        </w:rPr>
        <w:t>auch über einen Server Daten austauschen. Das Standardmodell für diese Kommunikation</w:t>
      </w:r>
      <w:r>
        <w:rPr>
          <w:rStyle w:val="Fett"/>
          <w:b w:val="0"/>
          <w:bCs w:val="0"/>
        </w:rPr>
        <w:t xml:space="preserve"> </w:t>
      </w:r>
      <w:r w:rsidRPr="0064664D">
        <w:rPr>
          <w:rStyle w:val="Fett"/>
          <w:b w:val="0"/>
          <w:bCs w:val="0"/>
        </w:rPr>
        <w:t>ist das Client-Server-Modell (Siehe Abbildung 2</w:t>
      </w:r>
      <w:r w:rsidR="00E6476C">
        <w:rPr>
          <w:rStyle w:val="Fett"/>
          <w:b w:val="0"/>
          <w:bCs w:val="0"/>
        </w:rPr>
        <w:t>.7</w:t>
      </w:r>
      <w:r w:rsidRPr="0064664D">
        <w:rPr>
          <w:rStyle w:val="Fett"/>
          <w:b w:val="0"/>
          <w:bCs w:val="0"/>
        </w:rPr>
        <w:t>). In diesem Modell</w:t>
      </w:r>
      <w:r>
        <w:rPr>
          <w:rStyle w:val="Fett"/>
          <w:b w:val="0"/>
          <w:bCs w:val="0"/>
        </w:rPr>
        <w:t xml:space="preserve"> </w:t>
      </w:r>
      <w:r w:rsidRPr="0064664D">
        <w:rPr>
          <w:rStyle w:val="Fett"/>
          <w:b w:val="0"/>
          <w:bCs w:val="0"/>
        </w:rPr>
        <w:t>rufen Clients bestimmte Funktionalitäten bzw. Dienstleistungen, die ein Server zur</w:t>
      </w:r>
      <w:r>
        <w:rPr>
          <w:rStyle w:val="Fett"/>
          <w:b w:val="0"/>
          <w:bCs w:val="0"/>
        </w:rPr>
        <w:t xml:space="preserve"> </w:t>
      </w:r>
      <w:r w:rsidRPr="0064664D">
        <w:rPr>
          <w:rStyle w:val="Fett"/>
          <w:b w:val="0"/>
          <w:bCs w:val="0"/>
        </w:rPr>
        <w:t>Verfügung stellt, über ein Netzwerk hinweg auf</w:t>
      </w:r>
      <w:r>
        <w:rPr>
          <w:rStyle w:val="Fett"/>
          <w:b w:val="0"/>
          <w:bCs w:val="0"/>
        </w:rPr>
        <w:t>.</w:t>
      </w:r>
    </w:p>
    <w:p w14:paraId="3978145C" w14:textId="77777777" w:rsidR="001F0BE3" w:rsidRDefault="001F0BE3" w:rsidP="0064664D">
      <w:pPr>
        <w:rPr>
          <w:rStyle w:val="Fett"/>
          <w:b w:val="0"/>
          <w:bCs w:val="0"/>
        </w:rPr>
      </w:pPr>
    </w:p>
    <w:p w14:paraId="7B664B1B" w14:textId="77777777" w:rsidR="00FF2D74" w:rsidRDefault="0064664D" w:rsidP="00FF2D74">
      <w:pPr>
        <w:pStyle w:val="Beschriftung"/>
        <w:keepNext/>
      </w:pPr>
      <w:r>
        <w:object w:dxaOrig="9105" w:dyaOrig="1726" w14:anchorId="4C8E2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78.75pt" o:ole="">
            <v:imagedata r:id="rId15" o:title=""/>
          </v:shape>
          <o:OLEObject Type="Embed" ProgID="Visio.Drawing.15" ShapeID="_x0000_i1025" DrawAspect="Content" ObjectID="_1492863328" r:id="rId16"/>
        </w:object>
      </w:r>
    </w:p>
    <w:p w14:paraId="6AC0D930" w14:textId="6CDBBB51" w:rsidR="0064664D" w:rsidRPr="0064664D" w:rsidRDefault="00FF2D74" w:rsidP="00FF2D74">
      <w:pPr>
        <w:pStyle w:val="Beschriftung"/>
        <w:rPr>
          <w:rStyle w:val="Fett"/>
          <w:b w:val="0"/>
          <w:bCs/>
        </w:rPr>
      </w:pPr>
      <w:bookmarkStart w:id="63" w:name="_Toc419121420"/>
      <w:r>
        <w:t xml:space="preserve">Abbildung </w:t>
      </w:r>
      <w:r w:rsidR="005D2B11">
        <w:fldChar w:fldCharType="begin"/>
      </w:r>
      <w:r w:rsidR="005D2B11">
        <w:instrText xml:space="preserve"> STYLEREF 1 \s </w:instrText>
      </w:r>
      <w:r w:rsidR="005D2B11">
        <w:fldChar w:fldCharType="separate"/>
      </w:r>
      <w:r w:rsidR="00606C1C">
        <w:rPr>
          <w:noProof/>
        </w:rPr>
        <w:t>2</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7</w:t>
      </w:r>
      <w:r w:rsidR="005D2B11">
        <w:fldChar w:fldCharType="end"/>
      </w:r>
      <w:r>
        <w:t xml:space="preserve">: </w:t>
      </w:r>
      <w:r w:rsidRPr="00560719">
        <w:t>Client-Server-Modell</w:t>
      </w:r>
      <w:bookmarkEnd w:id="63"/>
      <w:r w:rsidR="001F0BE3">
        <w:t xml:space="preserve"> </w:t>
      </w:r>
    </w:p>
    <w:p w14:paraId="58C933AA" w14:textId="6B71CC32" w:rsidR="003C1AE1" w:rsidRDefault="003C1AE1" w:rsidP="0064664D">
      <w:pPr>
        <w:pStyle w:val="FettNEU"/>
      </w:pPr>
      <w:r>
        <w:t>HTTP Operationen</w:t>
      </w:r>
    </w:p>
    <w:p w14:paraId="0535E5B7" w14:textId="73604770" w:rsidR="003C1AE1" w:rsidRDefault="003C1AE1" w:rsidP="003C1AE1">
      <w:r>
        <w:t>Clients stehen HTTP Operationen zur Verfügung, mit denen die Kommunikation mit einem Server erfolgen kann. Die wichtigsten dieser Operationen sind die sogenannten CRUD Operationen: create, read, update and delete. Die entsprechenden HTTP Methoden, mit denen diese Operationen durchgeführt werden können, sind:</w:t>
      </w:r>
    </w:p>
    <w:p w14:paraId="7FBA4C62" w14:textId="034EF39E" w:rsidR="003C1AE1" w:rsidRDefault="003C1AE1" w:rsidP="003C1AE1">
      <w:pPr>
        <w:pStyle w:val="Listenabsatz"/>
        <w:numPr>
          <w:ilvl w:val="0"/>
          <w:numId w:val="17"/>
        </w:numPr>
      </w:pPr>
      <w:r>
        <w:t>POST um Ressourcen auf dem Server anzulegen.</w:t>
      </w:r>
    </w:p>
    <w:p w14:paraId="29114091" w14:textId="0A1ACFCF" w:rsidR="003C1AE1" w:rsidRDefault="003C1AE1" w:rsidP="003C1AE1">
      <w:pPr>
        <w:pStyle w:val="Listenabsatz"/>
        <w:numPr>
          <w:ilvl w:val="0"/>
          <w:numId w:val="17"/>
        </w:numPr>
      </w:pPr>
      <w:r>
        <w:t>GET um Ressourcen aufzurufen.</w:t>
      </w:r>
    </w:p>
    <w:p w14:paraId="15E6C2FC" w14:textId="200FDA5E" w:rsidR="003C1AE1" w:rsidRDefault="003C1AE1" w:rsidP="003C1AE1">
      <w:pPr>
        <w:pStyle w:val="Listenabsatz"/>
        <w:numPr>
          <w:ilvl w:val="0"/>
          <w:numId w:val="17"/>
        </w:numPr>
      </w:pPr>
      <w:r>
        <w:lastRenderedPageBreak/>
        <w:t>PUT um eine Recource zu aktualisieren</w:t>
      </w:r>
    </w:p>
    <w:p w14:paraId="50D2FBE3" w14:textId="786CA901" w:rsidR="003C1AE1" w:rsidRDefault="003C1AE1" w:rsidP="003C1AE1">
      <w:pPr>
        <w:pStyle w:val="Listenabsatz"/>
        <w:numPr>
          <w:ilvl w:val="0"/>
          <w:numId w:val="17"/>
        </w:numPr>
      </w:pPr>
      <w:r>
        <w:t>DELETE um eine Recource zu löschen</w:t>
      </w:r>
    </w:p>
    <w:p w14:paraId="07B382C5" w14:textId="7F20CF2A" w:rsidR="003C1AE1" w:rsidRDefault="003C1AE1" w:rsidP="003C1AE1">
      <w:r>
        <w:t>Endgeräte tauschen über diese Methoden Daten aus, indem eines der Geräte eine Ressource auf dem Server anlegt, während das andere Gerät die entsprechende Ressource aufruft. Der Datenaustausch über diese Methoden hat zur Folge, dass Clients anhaltend überprüfen müssen, ob die Daten bereits auf dem Server verfügbar sind. Für mobile Endgeräte ist dieser Vorgang aber nachteilig, da die ständigen Anfragen an den Server kostbare Batterielaufzeit verschwenden</w:t>
      </w:r>
      <w:r w:rsidR="0026157D">
        <w:t xml:space="preserve"> </w:t>
      </w:r>
      <w:sdt>
        <w:sdtPr>
          <w:id w:val="125589838"/>
          <w:citation/>
        </w:sdtPr>
        <w:sdtContent>
          <w:r w:rsidR="0026157D">
            <w:fldChar w:fldCharType="begin"/>
          </w:r>
          <w:r w:rsidR="0026157D">
            <w:instrText xml:space="preserve"> CITATION 5 \l 1031 </w:instrText>
          </w:r>
          <w:r w:rsidR="0026157D">
            <w:fldChar w:fldCharType="separate"/>
          </w:r>
          <w:r w:rsidR="0011175C" w:rsidRPr="0011175C">
            <w:rPr>
              <w:noProof/>
            </w:rPr>
            <w:t>[5]</w:t>
          </w:r>
          <w:r w:rsidR="0026157D">
            <w:fldChar w:fldCharType="end"/>
          </w:r>
        </w:sdtContent>
      </w:sdt>
      <w:r>
        <w:t>. Es existiert jedoch eine alternative Möglichkeit, mit der Client und Server kommunizieren können ohne dieses Problem, in der Form von Sockets.</w:t>
      </w:r>
    </w:p>
    <w:p w14:paraId="361198B8" w14:textId="5C1CA402" w:rsidR="007B6775" w:rsidRDefault="007B6775" w:rsidP="007B6775">
      <w:pPr>
        <w:pStyle w:val="berschrift3"/>
      </w:pPr>
      <w:bookmarkStart w:id="64" w:name="_Toc419120604"/>
      <w:r>
        <w:t>Sensoren</w:t>
      </w:r>
      <w:bookmarkEnd w:id="64"/>
    </w:p>
    <w:p w14:paraId="73AE67D4" w14:textId="77777777" w:rsidR="00406D0C" w:rsidRDefault="007B6775" w:rsidP="007B6775">
      <w:r>
        <w:t>Mobile Endgeräte sind mit einer Reihe von Sensoren ausgestattet, mit denen es möglich ist, unentwegt Daten zu sammeln. Applikationen können diese Daten auswerten, um zu sehen, hören und fühlen, was mit dem Gerät und in seiner Umgebung geschieht</w:t>
      </w:r>
      <w:r w:rsidR="00406D0C">
        <w:t>.</w:t>
      </w:r>
    </w:p>
    <w:p w14:paraId="26FE3FDD" w14:textId="6271D2A2" w:rsidR="00B86634" w:rsidRPr="00400020" w:rsidRDefault="00406D0C" w:rsidP="007B6775">
      <w:r>
        <w:t xml:space="preserve">Die vorhandenen Sensoren in einem Gerät variieren zum Teil sehr stark. Android und Apple-Geräte haben nahezu die gleichen Sensoren verbaut, wohingegen </w:t>
      </w:r>
      <w:r w:rsidR="009529E9">
        <w:t>Endgeräte mit Windows nur einen kleinen Teil abdecken.</w:t>
      </w:r>
      <w:r w:rsidR="00D67238">
        <w:br w:type="page"/>
      </w:r>
    </w:p>
    <w:p w14:paraId="0329A50F" w14:textId="6510C02E" w:rsidR="006F42E4" w:rsidRDefault="00797ABA" w:rsidP="00811ABB">
      <w:pPr>
        <w:pStyle w:val="berschrift1"/>
      </w:pPr>
      <w:bookmarkStart w:id="65" w:name="_Toc419120605"/>
      <w:r>
        <w:lastRenderedPageBreak/>
        <w:t>Konzept</w:t>
      </w:r>
      <w:r w:rsidR="00FB7E41">
        <w:t xml:space="preserve"> der „Swipe To Give“-Geste</w:t>
      </w:r>
      <w:bookmarkEnd w:id="65"/>
    </w:p>
    <w:p w14:paraId="1381057E" w14:textId="01B622BE" w:rsidR="00FB7E41" w:rsidRDefault="00FB7E41" w:rsidP="00FB7E41">
      <w:pPr>
        <w:pStyle w:val="berschrift2"/>
      </w:pPr>
      <w:bookmarkStart w:id="66" w:name="_Toc419120606"/>
      <w:r>
        <w:t>Ablauf</w:t>
      </w:r>
      <w:r w:rsidR="00C71FF4">
        <w:t xml:space="preserve"> der Interaktion</w:t>
      </w:r>
      <w:bookmarkEnd w:id="66"/>
    </w:p>
    <w:p w14:paraId="2648370A" w14:textId="788659C7" w:rsidR="00E001C3" w:rsidRDefault="00E001C3" w:rsidP="00E001C3">
      <w:r>
        <w:t xml:space="preserve">Nachfolgend ist ein allgemeingültiger Ablauf, für eine gestenbasierte Interaktion. </w:t>
      </w:r>
      <w:r w:rsidR="007117AF">
        <w:t>Um einen besseren Überblick zu erhalten, wurden Aktivitäten in eine Subaktivität ausgelagert (siehe Subaktivität V).</w:t>
      </w:r>
    </w:p>
    <w:p w14:paraId="2EC34B2F" w14:textId="7C3DD5BA" w:rsidR="00E001C3" w:rsidRPr="00E001C3" w:rsidRDefault="00E001C3" w:rsidP="00E001C3"/>
    <w:p w14:paraId="0109089E" w14:textId="5A7D8A10" w:rsidR="00E001C3" w:rsidRDefault="009B412E" w:rsidP="00E001C3">
      <w:r>
        <w:object w:dxaOrig="14535" w:dyaOrig="3525" w14:anchorId="6578B054">
          <v:shape id="_x0000_i1026" type="#_x0000_t75" style="width:413.25pt;height:100.5pt" o:ole="">
            <v:imagedata r:id="rId17" o:title=""/>
          </v:shape>
          <o:OLEObject Type="Embed" ProgID="Visio.Drawing.15" ShapeID="_x0000_i1026" DrawAspect="Content" ObjectID="_1492863329" r:id="rId18"/>
        </w:object>
      </w:r>
    </w:p>
    <w:p w14:paraId="59638F5A" w14:textId="7C5B2960" w:rsidR="00E001C3" w:rsidRDefault="00E001C3" w:rsidP="00E001C3"/>
    <w:p w14:paraId="3896B5CE" w14:textId="77777777" w:rsidR="002A0C6A" w:rsidRDefault="009B412E" w:rsidP="002A0C6A">
      <w:pPr>
        <w:keepNext/>
      </w:pPr>
      <w:r>
        <w:object w:dxaOrig="10395" w:dyaOrig="3705" w14:anchorId="525ECCC4">
          <v:shape id="_x0000_i1027" type="#_x0000_t75" style="width:414pt;height:148.5pt" o:ole="">
            <v:imagedata r:id="rId19" o:title=""/>
          </v:shape>
          <o:OLEObject Type="Embed" ProgID="Visio.Drawing.15" ShapeID="_x0000_i1027" DrawAspect="Content" ObjectID="_1492863330" r:id="rId20"/>
        </w:object>
      </w:r>
    </w:p>
    <w:p w14:paraId="71AF1259" w14:textId="7DC84ED7" w:rsidR="00962F44" w:rsidRDefault="005D2B11" w:rsidP="005D2B11">
      <w:pPr>
        <w:pStyle w:val="Beschriftung"/>
      </w:pPr>
      <w:bookmarkStart w:id="67" w:name="_Toc419121421"/>
      <w:r>
        <w:t xml:space="preserve">Abbildung </w:t>
      </w:r>
      <w:r>
        <w:fldChar w:fldCharType="begin"/>
      </w:r>
      <w:r>
        <w:instrText xml:space="preserve"> STYLEREF 1 \s </w:instrText>
      </w:r>
      <w:r>
        <w:fldChar w:fldCharType="separate"/>
      </w:r>
      <w:r w:rsidR="00606C1C">
        <w:rPr>
          <w:noProof/>
        </w:rPr>
        <w:t>3</w:t>
      </w:r>
      <w:r>
        <w:fldChar w:fldCharType="end"/>
      </w:r>
      <w:r>
        <w:t>.</w:t>
      </w:r>
      <w:r>
        <w:fldChar w:fldCharType="begin"/>
      </w:r>
      <w:r>
        <w:instrText xml:space="preserve"> SEQ Abbildung \* ARABIC \s 1 </w:instrText>
      </w:r>
      <w:r>
        <w:fldChar w:fldCharType="separate"/>
      </w:r>
      <w:r w:rsidR="00606C1C">
        <w:rPr>
          <w:noProof/>
        </w:rPr>
        <w:t>1</w:t>
      </w:r>
      <w:r>
        <w:fldChar w:fldCharType="end"/>
      </w:r>
      <w:r>
        <w:t xml:space="preserve">: </w:t>
      </w:r>
      <w:r w:rsidRPr="005E4D64">
        <w:t>Aktivitätsdiagramm einer gestenbasierten Interaktion</w:t>
      </w:r>
      <w:bookmarkEnd w:id="67"/>
    </w:p>
    <w:p w14:paraId="690B195A" w14:textId="77777777" w:rsidR="0024240C" w:rsidRDefault="0024240C">
      <w:pPr>
        <w:spacing w:before="0" w:after="200" w:line="276" w:lineRule="auto"/>
        <w:jc w:val="left"/>
        <w:rPr>
          <w:rFonts w:eastAsiaTheme="majorEastAsia" w:cs="Arial"/>
          <w:b/>
          <w:bCs/>
          <w:sz w:val="28"/>
          <w:szCs w:val="28"/>
        </w:rPr>
      </w:pPr>
      <w:bookmarkStart w:id="68" w:name="_Toc419120607"/>
      <w:r>
        <w:br w:type="page"/>
      </w:r>
    </w:p>
    <w:p w14:paraId="452BDE0E" w14:textId="105A08AA" w:rsidR="001B67F0" w:rsidRPr="001B67F0" w:rsidRDefault="00E42BA5" w:rsidP="00E42BA5">
      <w:pPr>
        <w:pStyle w:val="berschrift2"/>
        <w:rPr>
          <w:rFonts w:eastAsiaTheme="minorHAnsi" w:cstheme="minorBidi"/>
          <w:sz w:val="24"/>
          <w:szCs w:val="22"/>
        </w:rPr>
      </w:pPr>
      <w:r>
        <w:lastRenderedPageBreak/>
        <w:t>Aktionen des Benutzers</w:t>
      </w:r>
      <w:bookmarkEnd w:id="68"/>
    </w:p>
    <w:p w14:paraId="7453BEFF" w14:textId="24954390" w:rsidR="00C324B0" w:rsidRDefault="00E42BA5" w:rsidP="00E42BA5">
      <w:r>
        <w:t>Bei der Durchführung der Interaktion</w:t>
      </w:r>
      <w:r w:rsidR="00C324B0">
        <w:t xml:space="preserve"> liegen die beiden Geräte entweder gegenüber oder werden</w:t>
      </w:r>
      <w:r w:rsidR="002059DC">
        <w:t xml:space="preserve"> jeweils</w:t>
      </w:r>
      <w:r w:rsidR="00C324B0">
        <w:t xml:space="preserve"> in der Hand gehalten.</w:t>
      </w:r>
    </w:p>
    <w:p w14:paraId="3748EE50" w14:textId="766F3D72" w:rsidR="002059DC" w:rsidRDefault="002059DC" w:rsidP="00E42BA5">
      <w:r>
        <w:t>Die Entfernung zwischen Quell- und Zielgerät hängt von der Übertragungstechnologie ab. Dies wird im nachfolgenden Kapitel genauer behandelt.</w:t>
      </w:r>
    </w:p>
    <w:p w14:paraId="7B1FECB6" w14:textId="12C8FFDA" w:rsidR="001B67F0" w:rsidRDefault="001B67F0" w:rsidP="001B67F0">
      <w:pPr>
        <w:pStyle w:val="berschrift3"/>
      </w:pPr>
      <w:bookmarkStart w:id="69" w:name="_Toc419120608"/>
      <w:r>
        <w:t>Geste zum Verbinden</w:t>
      </w:r>
      <w:bookmarkEnd w:id="69"/>
    </w:p>
    <w:p w14:paraId="7CF661BE" w14:textId="681B62A4" w:rsidR="001B67F0" w:rsidRDefault="001B67F0" w:rsidP="00E42BA5">
      <w:r>
        <w:t xml:space="preserve">Die Geste zum Verbinden kann je nach Interaktionstyp variieren. </w:t>
      </w:r>
      <w:r w:rsidR="00AB35A6">
        <w:t>Man unterscheidet zwischen Interaktionen, bei denen das Zielgerät eindeutig identifiziert werden kann und denen, bei denen der Benutzer</w:t>
      </w:r>
      <w:r w:rsidR="00350D59">
        <w:t xml:space="preserve"> anhand einer Liste verfügbarer Geräte</w:t>
      </w:r>
      <w:r w:rsidR="00AB35A6">
        <w:t xml:space="preserve"> das Zielgerät festlegt.</w:t>
      </w:r>
    </w:p>
    <w:p w14:paraId="29CFC193" w14:textId="1FD734F8" w:rsidR="00AB35A6" w:rsidRDefault="00AB35A6" w:rsidP="00E42BA5">
      <w:r>
        <w:t>Ersteres kann z.B. ein „Bump“ sein, welches be</w:t>
      </w:r>
      <w:r w:rsidR="00FE57B9">
        <w:t>reits in einer fr</w:t>
      </w:r>
      <w:r w:rsidR="00F85DA4">
        <w:t>üheren Arbeit betrachtet wurde. Die beiden Geräte werden aneinander gestoßen, wodurch eine Koppelung anhand der Beschleunigungssensoren im G</w:t>
      </w:r>
      <w:r w:rsidR="008E4224">
        <w:t>erät identifiziert werden kann</w:t>
      </w:r>
      <w:r w:rsidR="00DB7735">
        <w:t xml:space="preserve"> (siehe Abb. </w:t>
      </w:r>
      <w:r w:rsidR="00FE79B0">
        <w:t>3</w:t>
      </w:r>
      <w:r w:rsidR="00DB7735">
        <w:t>.</w:t>
      </w:r>
      <w:r w:rsidR="002A0C6A">
        <w:t>2</w:t>
      </w:r>
      <w:r w:rsidR="00DB7735">
        <w:t>)</w:t>
      </w:r>
      <w:r w:rsidR="008E4224">
        <w:t>.</w:t>
      </w:r>
    </w:p>
    <w:p w14:paraId="796B8906" w14:textId="45848AC7" w:rsidR="00350D59" w:rsidRDefault="00350D59" w:rsidP="00E42BA5">
      <w:r>
        <w:t xml:space="preserve">Sollte der Benutzer aus einer Liste auswählen, so ist die Geste zum Verbinden meist ein Klick auf einen „Verbinden“-Button. </w:t>
      </w:r>
    </w:p>
    <w:p w14:paraId="4C5D80BE" w14:textId="77777777" w:rsidR="00DB7735" w:rsidRDefault="00DB7735" w:rsidP="00E42BA5">
      <w:pPr>
        <w:rPr>
          <w:noProof/>
          <w:lang w:eastAsia="de-DE"/>
        </w:rPr>
      </w:pPr>
    </w:p>
    <w:p w14:paraId="68CA0348" w14:textId="77777777" w:rsidR="002A0C6A" w:rsidRDefault="00DB7735" w:rsidP="002A0C6A">
      <w:pPr>
        <w:keepNext/>
        <w:jc w:val="center"/>
      </w:pPr>
      <w:r>
        <w:rPr>
          <w:noProof/>
          <w:lang w:eastAsia="de-DE"/>
        </w:rPr>
        <w:drawing>
          <wp:inline distT="0" distB="0" distL="0" distR="0" wp14:anchorId="0E4D70E3" wp14:editId="0207595A">
            <wp:extent cx="3295015" cy="1008275"/>
            <wp:effectExtent l="0" t="0" r="635" b="190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8596" t="47701" r="22264" b="31027"/>
                    <a:stretch/>
                  </pic:blipFill>
                  <pic:spPr bwMode="auto">
                    <a:xfrm>
                      <a:off x="0" y="0"/>
                      <a:ext cx="3331511" cy="1019443"/>
                    </a:xfrm>
                    <a:prstGeom prst="rect">
                      <a:avLst/>
                    </a:prstGeom>
                    <a:ln>
                      <a:noFill/>
                    </a:ln>
                    <a:extLst>
                      <a:ext uri="{53640926-AAD7-44D8-BBD7-CCE9431645EC}">
                        <a14:shadowObscured xmlns:a14="http://schemas.microsoft.com/office/drawing/2010/main"/>
                      </a:ext>
                    </a:extLst>
                  </pic:spPr>
                </pic:pic>
              </a:graphicData>
            </a:graphic>
          </wp:inline>
        </w:drawing>
      </w:r>
    </w:p>
    <w:p w14:paraId="1D18C137" w14:textId="6032E340" w:rsidR="00350D59" w:rsidRPr="00350D59" w:rsidRDefault="002A0C6A" w:rsidP="002A0C6A">
      <w:pPr>
        <w:pStyle w:val="Beschriftung"/>
      </w:pPr>
      <w:bookmarkStart w:id="70" w:name="_Toc419121422"/>
      <w:r>
        <w:t xml:space="preserve">Abbildung </w:t>
      </w:r>
      <w:r w:rsidR="005D2B11">
        <w:fldChar w:fldCharType="begin"/>
      </w:r>
      <w:r w:rsidR="005D2B11">
        <w:instrText xml:space="preserve"> STYLEREF 1 \s </w:instrText>
      </w:r>
      <w:r w:rsidR="005D2B11">
        <w:fldChar w:fldCharType="separate"/>
      </w:r>
      <w:r w:rsidR="00606C1C">
        <w:rPr>
          <w:noProof/>
        </w:rPr>
        <w:t>3</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2</w:t>
      </w:r>
      <w:r w:rsidR="005D2B11">
        <w:fldChar w:fldCharType="end"/>
      </w:r>
      <w:r>
        <w:t xml:space="preserve">: </w:t>
      </w:r>
      <w:r w:rsidRPr="00E77895">
        <w:t>Bump zweier Geräte zur eindeutigen Identifizierung</w:t>
      </w:r>
      <w:bookmarkEnd w:id="70"/>
    </w:p>
    <w:p w14:paraId="7C10DA56" w14:textId="30666B30" w:rsidR="00350D59" w:rsidRDefault="00350D59" w:rsidP="00350D59">
      <w:pPr>
        <w:pStyle w:val="berschrift3"/>
      </w:pPr>
      <w:bookmarkStart w:id="71" w:name="_Toc419120609"/>
      <w:r>
        <w:t>Auswahl der Dateien</w:t>
      </w:r>
      <w:bookmarkEnd w:id="71"/>
    </w:p>
    <w:p w14:paraId="75CCA212" w14:textId="54BE3774" w:rsidR="00350D59" w:rsidRDefault="00350D59" w:rsidP="00350D59">
      <w:r>
        <w:t xml:space="preserve">Nachdem die Geräte verbunden sind, können Dateien, welche sich auf dem Gerät befinden, zum Versenden ausgewählt werden. </w:t>
      </w:r>
      <w:r w:rsidR="00B01E08">
        <w:t>Dieser Vorgang kann jedoch auc</w:t>
      </w:r>
      <w:r>
        <w:t>h im Voraus durchgeführt werden, benötigt also nicht zwingend eine Verbindung.</w:t>
      </w:r>
    </w:p>
    <w:p w14:paraId="3E46B903" w14:textId="476E92E5" w:rsidR="00350D59" w:rsidRDefault="00350D59" w:rsidP="00350D59">
      <w:r>
        <w:lastRenderedPageBreak/>
        <w:t xml:space="preserve">Für die Auswahl der Dateien kann die vom Betriebssystem bereitgestellte Bibliothek genutzt werden (s. Abb. </w:t>
      </w:r>
      <w:r w:rsidR="00FE79B0">
        <w:t>3</w:t>
      </w:r>
      <w:r>
        <w:t>.</w:t>
      </w:r>
      <w:r w:rsidR="002A0C6A">
        <w:t>3</w:t>
      </w:r>
      <w:r>
        <w:t>). Der Benutzer ist durch die Nutzung seines Geräts bestens mit dem Gebrauch dieser Komponente vertraut und benötigt keine weitere Hilfe. Auch eine Mehrfachauswahl ist hierbei möglich.</w:t>
      </w:r>
    </w:p>
    <w:p w14:paraId="2D04BBA4" w14:textId="14DC1C80" w:rsidR="00350D59" w:rsidRDefault="00350D59" w:rsidP="00350D59">
      <w:r>
        <w:t>Die ausgewählten Dateien, in diesem Anschauungsbeispiel sind es Bilder, werden in einer Raster-Ansicht</w:t>
      </w:r>
      <w:r w:rsidR="002A0C6A">
        <w:t xml:space="preserve"> dargestellt (s. Abb. </w:t>
      </w:r>
      <w:r w:rsidR="00FE79B0">
        <w:t>3</w:t>
      </w:r>
      <w:r w:rsidR="002A0C6A">
        <w:t>.4</w:t>
      </w:r>
      <w:r>
        <w:t>).</w:t>
      </w:r>
    </w:p>
    <w:p w14:paraId="685786A3" w14:textId="77777777" w:rsidR="00350D59" w:rsidRDefault="00350D59" w:rsidP="00350D59"/>
    <w:p w14:paraId="7002090C" w14:textId="29A70750" w:rsidR="00067494" w:rsidRDefault="005D2B11" w:rsidP="00067494">
      <w:pPr>
        <w:keepNext/>
        <w:jc w:val="center"/>
      </w:pPr>
      <w:r>
        <w:rPr>
          <w:noProof/>
          <w:lang w:eastAsia="de-DE"/>
        </w:rPr>
        <mc:AlternateContent>
          <mc:Choice Requires="wps">
            <w:drawing>
              <wp:anchor distT="45720" distB="45720" distL="114300" distR="114300" simplePos="0" relativeHeight="251663360" behindDoc="0" locked="0" layoutInCell="1" allowOverlap="1" wp14:anchorId="0F5C53D7" wp14:editId="51364048">
                <wp:simplePos x="0" y="0"/>
                <wp:positionH relativeFrom="column">
                  <wp:posOffset>2763520</wp:posOffset>
                </wp:positionH>
                <wp:positionV relativeFrom="paragraph">
                  <wp:posOffset>2954020</wp:posOffset>
                </wp:positionV>
                <wp:extent cx="1724025" cy="55245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4025" cy="552450"/>
                        </a:xfrm>
                        <a:prstGeom prst="rect">
                          <a:avLst/>
                        </a:prstGeom>
                        <a:noFill/>
                        <a:ln w="9525">
                          <a:noFill/>
                          <a:miter lim="800000"/>
                          <a:headEnd/>
                          <a:tailEnd/>
                        </a:ln>
                      </wps:spPr>
                      <wps:txbx>
                        <w:txbxContent>
                          <w:p w14:paraId="1EA968B0" w14:textId="4B062CB9" w:rsidR="00FE52E3" w:rsidRPr="00567583" w:rsidRDefault="00FE52E3" w:rsidP="00567583">
                            <w:pPr>
                              <w:pStyle w:val="Beschriftung"/>
                            </w:pPr>
                            <w:bookmarkStart w:id="72" w:name="_Toc419121423"/>
                            <w:r>
                              <w:t xml:space="preserve">Abbildung </w:t>
                            </w:r>
                            <w:r>
                              <w:fldChar w:fldCharType="begin"/>
                            </w:r>
                            <w:r>
                              <w:instrText xml:space="preserve"> STYLEREF 1 \s </w:instrText>
                            </w:r>
                            <w:r>
                              <w:fldChar w:fldCharType="separate"/>
                            </w:r>
                            <w:r>
                              <w:rPr>
                                <w:noProof/>
                              </w:rPr>
                              <w:t>3</w:t>
                            </w:r>
                            <w:r>
                              <w:fldChar w:fldCharType="end"/>
                            </w:r>
                            <w:r>
                              <w:t>.</w:t>
                            </w:r>
                            <w:r>
                              <w:fldChar w:fldCharType="begin"/>
                            </w:r>
                            <w:r>
                              <w:instrText xml:space="preserve"> SEQ Abbildung \* ARABIC \s 1 </w:instrText>
                            </w:r>
                            <w:r>
                              <w:fldChar w:fldCharType="separate"/>
                            </w:r>
                            <w:r>
                              <w:rPr>
                                <w:noProof/>
                              </w:rPr>
                              <w:t>3</w:t>
                            </w:r>
                            <w:r>
                              <w:fldChar w:fldCharType="end"/>
                            </w:r>
                            <w:r>
                              <w:t xml:space="preserve">: </w:t>
                            </w:r>
                            <w:r w:rsidRPr="0059041D">
                              <w:t>Darstellung der ausgewählten Dateien</w:t>
                            </w:r>
                            <w:bookmarkEnd w:id="72"/>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5C53D7" id="_x0000_s1030" type="#_x0000_t202" style="position:absolute;left:0;text-align:left;margin-left:217.6pt;margin-top:232.6pt;width:135.75pt;height:43.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" filled="f" stroked="f">
                <v:textbox>
                  <w:txbxContent>
                    <w:p w14:paraId="1EA968B0" w14:textId="4B062CB9" w:rsidR="00FE52E3" w:rsidRPr="00567583" w:rsidRDefault="00FE52E3" w:rsidP="00567583">
                      <w:pPr>
                        <w:pStyle w:val="Beschriftung"/>
                      </w:pPr>
                      <w:bookmarkStart w:id="73" w:name="_Toc419121423"/>
                      <w:r>
                        <w:t xml:space="preserve">Abbildung </w:t>
                      </w:r>
                      <w:r>
                        <w:fldChar w:fldCharType="begin"/>
                      </w:r>
                      <w:r>
                        <w:instrText xml:space="preserve"> STYLEREF 1 \s </w:instrText>
                      </w:r>
                      <w:r>
                        <w:fldChar w:fldCharType="separate"/>
                      </w:r>
                      <w:r>
                        <w:rPr>
                          <w:noProof/>
                        </w:rPr>
                        <w:t>3</w:t>
                      </w:r>
                      <w:r>
                        <w:fldChar w:fldCharType="end"/>
                      </w:r>
                      <w:r>
                        <w:t>.</w:t>
                      </w:r>
                      <w:r>
                        <w:fldChar w:fldCharType="begin"/>
                      </w:r>
                      <w:r>
                        <w:instrText xml:space="preserve"> SEQ Abbildung \* ARABIC \s 1 </w:instrText>
                      </w:r>
                      <w:r>
                        <w:fldChar w:fldCharType="separate"/>
                      </w:r>
                      <w:r>
                        <w:rPr>
                          <w:noProof/>
                        </w:rPr>
                        <w:t>3</w:t>
                      </w:r>
                      <w:r>
                        <w:fldChar w:fldCharType="end"/>
                      </w:r>
                      <w:r>
                        <w:t xml:space="preserve">: </w:t>
                      </w:r>
                      <w:r w:rsidRPr="0059041D">
                        <w:t>Darstellung der ausgewählten Dateien</w:t>
                      </w:r>
                      <w:bookmarkEnd w:id="73"/>
                    </w:p>
                  </w:txbxContent>
                </v:textbox>
                <w10:wrap type="square"/>
              </v:shape>
            </w:pict>
          </mc:Fallback>
        </mc:AlternateContent>
      </w:r>
      <w:r>
        <w:rPr>
          <w:noProof/>
          <w:lang w:eastAsia="de-DE"/>
        </w:rPr>
        <mc:AlternateContent>
          <mc:Choice Requires="wps">
            <w:drawing>
              <wp:anchor distT="45720" distB="45720" distL="114300" distR="114300" simplePos="0" relativeHeight="251665408" behindDoc="1" locked="0" layoutInCell="1" allowOverlap="1" wp14:anchorId="23EBC665" wp14:editId="07D04E33">
                <wp:simplePos x="0" y="0"/>
                <wp:positionH relativeFrom="column">
                  <wp:posOffset>838835</wp:posOffset>
                </wp:positionH>
                <wp:positionV relativeFrom="paragraph">
                  <wp:posOffset>2974340</wp:posOffset>
                </wp:positionV>
                <wp:extent cx="1743075" cy="504825"/>
                <wp:effectExtent l="0" t="0" r="9525" b="9525"/>
                <wp:wrapTight wrapText="bothSides">
                  <wp:wrapPolygon edited="0">
                    <wp:start x="0" y="0"/>
                    <wp:lineTo x="0" y="21192"/>
                    <wp:lineTo x="21482" y="21192"/>
                    <wp:lineTo x="21482" y="0"/>
                    <wp:lineTo x="0" y="0"/>
                  </wp:wrapPolygon>
                </wp:wrapTight>
                <wp:docPr id="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504825"/>
                        </a:xfrm>
                        <a:prstGeom prst="rect">
                          <a:avLst/>
                        </a:prstGeom>
                        <a:solidFill>
                          <a:srgbClr val="FFFFFF"/>
                        </a:solidFill>
                        <a:ln w="9525">
                          <a:noFill/>
                          <a:miter lim="800000"/>
                          <a:headEnd/>
                          <a:tailEnd/>
                        </a:ln>
                      </wps:spPr>
                      <wps:txbx>
                        <w:txbxContent>
                          <w:p w14:paraId="54EDF7E9" w14:textId="48EFB129" w:rsidR="00FE52E3" w:rsidRDefault="00FE52E3" w:rsidP="00067494">
                            <w:pPr>
                              <w:pStyle w:val="Beschriftung"/>
                            </w:pPr>
                            <w:bookmarkStart w:id="74" w:name="_Toc419121424"/>
                            <w:r>
                              <w:t xml:space="preserve">Abbildung </w:t>
                            </w:r>
                            <w:r>
                              <w:fldChar w:fldCharType="begin"/>
                            </w:r>
                            <w:r>
                              <w:instrText xml:space="preserve"> STYLEREF 1 \s </w:instrText>
                            </w:r>
                            <w:r>
                              <w:fldChar w:fldCharType="separate"/>
                            </w:r>
                            <w:r>
                              <w:rPr>
                                <w:noProof/>
                              </w:rPr>
                              <w:t>3</w:t>
                            </w:r>
                            <w:r>
                              <w:fldChar w:fldCharType="end"/>
                            </w:r>
                            <w:r>
                              <w:t>.</w:t>
                            </w:r>
                            <w:r>
                              <w:fldChar w:fldCharType="begin"/>
                            </w:r>
                            <w:r>
                              <w:instrText xml:space="preserve"> SEQ Abbildung \* ARABIC \s 1 </w:instrText>
                            </w:r>
                            <w:r>
                              <w:fldChar w:fldCharType="separate"/>
                            </w:r>
                            <w:r>
                              <w:rPr>
                                <w:noProof/>
                              </w:rPr>
                              <w:t>4</w:t>
                            </w:r>
                            <w:r>
                              <w:fldChar w:fldCharType="end"/>
                            </w:r>
                            <w:r>
                              <w:t>: Auswahl der Dateien</w:t>
                            </w:r>
                            <w:bookmarkEnd w:id="74"/>
                          </w:p>
                          <w:p w14:paraId="49B0CBB7" w14:textId="2E90BE63" w:rsidR="00FE52E3" w:rsidRPr="00500D22" w:rsidRDefault="00FE52E3" w:rsidP="00067494">
                            <w:pPr>
                              <w:pStyle w:val="Beschriftung"/>
                              <w:jc w:val="both"/>
                              <w:rPr>
                                <w:noProof/>
                                <w:sz w:val="24"/>
                              </w:rPr>
                            </w:pPr>
                          </w:p>
                          <w:p w14:paraId="456301DE" w14:textId="5B045B32" w:rsidR="00FE52E3" w:rsidRDefault="00FE52E3" w:rsidP="00567583">
                            <w:pPr>
                              <w:pStyle w:val="Beschriftung"/>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EBC665" id="_x0000_s1031" type="#_x0000_t202" style="position:absolute;left:0;text-align:left;margin-left:66.05pt;margin-top:234.2pt;width:137.25pt;height:39.75pt;z-index:-251651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" stroked="f">
                <v:textbox>
                  <w:txbxContent>
                    <w:p w14:paraId="54EDF7E9" w14:textId="48EFB129" w:rsidR="00FE52E3" w:rsidRDefault="00FE52E3" w:rsidP="00067494">
                      <w:pPr>
                        <w:pStyle w:val="Beschriftung"/>
                      </w:pPr>
                      <w:bookmarkStart w:id="75" w:name="_Toc419121424"/>
                      <w:r>
                        <w:t xml:space="preserve">Abbildung </w:t>
                      </w:r>
                      <w:r>
                        <w:fldChar w:fldCharType="begin"/>
                      </w:r>
                      <w:r>
                        <w:instrText xml:space="preserve"> STYLEREF 1 \s </w:instrText>
                      </w:r>
                      <w:r>
                        <w:fldChar w:fldCharType="separate"/>
                      </w:r>
                      <w:r>
                        <w:rPr>
                          <w:noProof/>
                        </w:rPr>
                        <w:t>3</w:t>
                      </w:r>
                      <w:r>
                        <w:fldChar w:fldCharType="end"/>
                      </w:r>
                      <w:r>
                        <w:t>.</w:t>
                      </w:r>
                      <w:r>
                        <w:fldChar w:fldCharType="begin"/>
                      </w:r>
                      <w:r>
                        <w:instrText xml:space="preserve"> SEQ Abbildung \* ARABIC \s 1 </w:instrText>
                      </w:r>
                      <w:r>
                        <w:fldChar w:fldCharType="separate"/>
                      </w:r>
                      <w:r>
                        <w:rPr>
                          <w:noProof/>
                        </w:rPr>
                        <w:t>4</w:t>
                      </w:r>
                      <w:r>
                        <w:fldChar w:fldCharType="end"/>
                      </w:r>
                      <w:r>
                        <w:t>: Auswahl der Dateien</w:t>
                      </w:r>
                      <w:bookmarkEnd w:id="75"/>
                    </w:p>
                    <w:p w14:paraId="49B0CBB7" w14:textId="2E90BE63" w:rsidR="00FE52E3" w:rsidRPr="00500D22" w:rsidRDefault="00FE52E3" w:rsidP="00067494">
                      <w:pPr>
                        <w:pStyle w:val="Beschriftung"/>
                        <w:jc w:val="both"/>
                        <w:rPr>
                          <w:noProof/>
                          <w:sz w:val="24"/>
                        </w:rPr>
                      </w:pPr>
                    </w:p>
                    <w:p w14:paraId="456301DE" w14:textId="5B045B32" w:rsidR="00FE52E3" w:rsidRDefault="00FE52E3" w:rsidP="00567583">
                      <w:pPr>
                        <w:pStyle w:val="Beschriftung"/>
                      </w:pPr>
                    </w:p>
                  </w:txbxContent>
                </v:textbox>
                <w10:wrap type="tight"/>
              </v:shape>
            </w:pict>
          </mc:Fallback>
        </mc:AlternateContent>
      </w:r>
      <w:r w:rsidR="009A03E8" w:rsidRPr="009A03E8">
        <w:rPr>
          <w:noProof/>
          <w:lang w:eastAsia="de-DE"/>
        </w:rPr>
        <w:drawing>
          <wp:inline distT="0" distB="0" distL="0" distR="0" wp14:anchorId="4153985A" wp14:editId="37FF5FD0">
            <wp:extent cx="1429200" cy="2858400"/>
            <wp:effectExtent l="0" t="0" r="0" b="0"/>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r w:rsidR="00067494">
        <w:tab/>
      </w:r>
      <w:r w:rsidR="00067494" w:rsidRPr="00B01E08">
        <w:rPr>
          <w:noProof/>
          <w:lang w:eastAsia="de-DE"/>
        </w:rPr>
        <w:drawing>
          <wp:inline distT="0" distB="0" distL="0" distR="0" wp14:anchorId="741A4F6D" wp14:editId="30660581">
            <wp:extent cx="1429200" cy="2858400"/>
            <wp:effectExtent l="0" t="0" r="0"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p>
    <w:p w14:paraId="200F6DF1" w14:textId="34428060" w:rsidR="00567583" w:rsidRDefault="00567583" w:rsidP="00067494"/>
    <w:p w14:paraId="04A269C9" w14:textId="4D357A58" w:rsidR="00BF5EB9" w:rsidRDefault="00BF5EB9" w:rsidP="00BF5EB9">
      <w:pPr>
        <w:pStyle w:val="berschrift3"/>
      </w:pPr>
      <w:bookmarkStart w:id="76" w:name="_Toc419120610"/>
      <w:r>
        <w:t>Geste zum Senden</w:t>
      </w:r>
      <w:bookmarkEnd w:id="76"/>
    </w:p>
    <w:p w14:paraId="63D15932" w14:textId="2ED3EAF7" w:rsidR="00BF5EB9" w:rsidRPr="00BF5EB9" w:rsidRDefault="00560710" w:rsidP="00BF5EB9">
      <w:r>
        <w:t>Nachdem die Bilder fertig ausgewählt werden und eine Verbindung zu einem anderen Gerät besteht, können die Dateien durch eine Geste versendet werden. In diesem A</w:t>
      </w:r>
      <w:r w:rsidR="00F276D4">
        <w:t>nwendungsfall ist es ein Swipe</w:t>
      </w:r>
      <w:r>
        <w:t xml:space="preserve"> vom unteren Ende des Displays zum Oberen.</w:t>
      </w:r>
      <w:r w:rsidR="00002CD3">
        <w:t xml:space="preserve"> Sollte die Geste ausgeführt werden ohne da</w:t>
      </w:r>
      <w:r w:rsidR="00C422B5">
        <w:t>s</w:t>
      </w:r>
      <w:r w:rsidR="00002CD3">
        <w:t>s eine Verbindung besteht, springt die App automatisch auf die Liste der verfügbaren Geräte.</w:t>
      </w:r>
    </w:p>
    <w:p w14:paraId="73F6308F" w14:textId="29BF2095" w:rsidR="00B01E08" w:rsidRDefault="00A237EB" w:rsidP="00A237EB">
      <w:pPr>
        <w:pStyle w:val="berschrift2"/>
      </w:pPr>
      <w:bookmarkStart w:id="77" w:name="_Toc419120611"/>
      <w:r w:rsidRPr="00A237EB">
        <w:lastRenderedPageBreak/>
        <w:t>Reaktion des Systems</w:t>
      </w:r>
      <w:bookmarkEnd w:id="77"/>
    </w:p>
    <w:p w14:paraId="12E9C785" w14:textId="1B39CA5C" w:rsidR="00F276D4" w:rsidRDefault="00F276D4" w:rsidP="00F276D4">
      <w:r>
        <w:t>Die Reaktion des Systems, nach dem Senden der Dateien, wird in Reaktion des Senders und Reaktion des Empfängers unterschieden.</w:t>
      </w:r>
    </w:p>
    <w:p w14:paraId="1314F8C1" w14:textId="2697B99D" w:rsidR="00F276D4" w:rsidRDefault="00F276D4" w:rsidP="00060A85">
      <w:pPr>
        <w:pStyle w:val="berschrift3"/>
      </w:pPr>
      <w:bookmarkStart w:id="78" w:name="_Toc419120612"/>
      <w:r>
        <w:t>Reaktion des Systems beim Sender</w:t>
      </w:r>
      <w:bookmarkEnd w:id="78"/>
    </w:p>
    <w:p w14:paraId="2CE71E1E" w14:textId="60336574" w:rsidR="00F276D4" w:rsidRDefault="00F276D4" w:rsidP="00F276D4">
      <w:r>
        <w:t>Die Reaktion beim Sender ist eine Popup</w:t>
      </w:r>
      <w:r w:rsidR="00060A85">
        <w:t xml:space="preserve">nachricht mit der Nachricht, dass die Dateien übertragen wurden. Des Weiteren wird die Liste der ausgewählten Bilder geleert. Sollte es zu einem Fehler kommen, wird der Fehlertext angezeigt. </w:t>
      </w:r>
    </w:p>
    <w:p w14:paraId="25B88A0A" w14:textId="64A7DEEE" w:rsidR="00F276D4" w:rsidRPr="00F276D4" w:rsidRDefault="00F276D4" w:rsidP="00060A85">
      <w:pPr>
        <w:pStyle w:val="berschrift3"/>
      </w:pPr>
      <w:bookmarkStart w:id="79" w:name="_Toc419120613"/>
      <w:r>
        <w:t>Reaktion des Systems beim Empfänger</w:t>
      </w:r>
      <w:bookmarkEnd w:id="79"/>
    </w:p>
    <w:p w14:paraId="5BD09E32" w14:textId="5954FFD3" w:rsidR="00D67238" w:rsidRDefault="00A237EB" w:rsidP="00B01E08">
      <w:pPr>
        <w:jc w:val="left"/>
      </w:pPr>
      <w:r>
        <w:t>Die eigentliche Reaktion ist die übertragene Datei anzuzeigen</w:t>
      </w:r>
      <w:r w:rsidR="00BF34BB">
        <w:t xml:space="preserve"> (visuelle Rückmeldung)</w:t>
      </w:r>
      <w:r>
        <w:t xml:space="preserve">. </w:t>
      </w:r>
      <w:r w:rsidR="00373D14">
        <w:t>Das Gerät soll jedoch</w:t>
      </w:r>
      <w:r w:rsidR="00BF34BB">
        <w:t xml:space="preserve"> zusätzlich</w:t>
      </w:r>
      <w:r w:rsidR="00373D14">
        <w:t xml:space="preserve"> eine </w:t>
      </w:r>
      <w:r w:rsidR="003F42EF">
        <w:t>akustische</w:t>
      </w:r>
      <w:r w:rsidR="00373D14">
        <w:t xml:space="preserve"> Rückmeldung an den Benutzer geben, dass Daten übertragen wurden.</w:t>
      </w:r>
      <w:r w:rsidR="00F276D4">
        <w:t xml:space="preserve"> In diesem Fall ist die akustische Rückmeldung ein Vibrationsalarm.</w:t>
      </w:r>
    </w:p>
    <w:p w14:paraId="40ABE4C5" w14:textId="1D742CD0" w:rsidR="001E7542" w:rsidRDefault="001E7542" w:rsidP="001E7542">
      <w:pPr>
        <w:pStyle w:val="berschrift2"/>
      </w:pPr>
      <w:bookmarkStart w:id="80" w:name="_Toc419120614"/>
      <w:r>
        <w:t>Geeignete Endgeräte</w:t>
      </w:r>
      <w:bookmarkEnd w:id="80"/>
    </w:p>
    <w:p w14:paraId="0C4E705C" w14:textId="11D4C0ED" w:rsidR="0024240C" w:rsidRDefault="00A86E2A" w:rsidP="00A86E2A">
      <w:r>
        <w:t xml:space="preserve">Die Swipe-Interaktion wurde bislang </w:t>
      </w:r>
      <w:r w:rsidR="00DB5159">
        <w:t>meist mit Smartphones verbildlicht. Dies ist jedoch auch mit anderen Geräten möglich.</w:t>
      </w:r>
      <w:r>
        <w:t xml:space="preserve"> Es gilt an dieser Stelle allgemein zu klären, zwischen welchen Geräteklassen die </w:t>
      </w:r>
      <w:r w:rsidR="00DB5159">
        <w:t>Swipe</w:t>
      </w:r>
      <w:r>
        <w:t>-Geste eingesetzt werden kann. Die Gerät</w:t>
      </w:r>
      <w:r w:rsidR="00022F2F">
        <w:t xml:space="preserve">e werden nach Terrenghi et al. [8] </w:t>
      </w:r>
      <w:r>
        <w:t>basierend auf ihrer Bildschirmgröße kategorisiert. Die folgende Tabelle liefert einen Überblick über diese Kategorien.</w:t>
      </w:r>
    </w:p>
    <w:p w14:paraId="29FA0DFB" w14:textId="77777777" w:rsidR="0024240C" w:rsidRDefault="0024240C">
      <w:pPr>
        <w:spacing w:before="0" w:after="200" w:line="276" w:lineRule="auto"/>
        <w:jc w:val="left"/>
      </w:pPr>
      <w:r>
        <w:br w:type="page"/>
      </w:r>
    </w:p>
    <w:tbl>
      <w:tblPr>
        <w:tblStyle w:val="EinfacheTabelle1"/>
        <w:tblW w:w="0" w:type="auto"/>
        <w:tblLook w:val="04A0" w:firstRow="1" w:lastRow="0" w:firstColumn="1" w:lastColumn="0" w:noHBand="0" w:noVBand="1"/>
      </w:tblPr>
      <w:tblGrid>
        <w:gridCol w:w="2756"/>
        <w:gridCol w:w="2756"/>
        <w:gridCol w:w="2756"/>
      </w:tblGrid>
      <w:tr w:rsidR="002547C8" w14:paraId="482A8BE6" w14:textId="77777777" w:rsidTr="00A152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6EB73C01" w14:textId="24007F61" w:rsidR="002547C8" w:rsidRDefault="002547C8" w:rsidP="00A86E2A">
            <w:r>
              <w:lastRenderedPageBreak/>
              <w:t>Kategorie</w:t>
            </w:r>
          </w:p>
        </w:tc>
        <w:tc>
          <w:tcPr>
            <w:tcW w:w="2756" w:type="dxa"/>
          </w:tcPr>
          <w:p w14:paraId="0685E349" w14:textId="4223675B" w:rsidR="002547C8" w:rsidRDefault="002547C8" w:rsidP="00A86E2A">
            <w:pPr>
              <w:cnfStyle w:val="100000000000" w:firstRow="1" w:lastRow="0" w:firstColumn="0" w:lastColumn="0" w:oddVBand="0" w:evenVBand="0" w:oddHBand="0" w:evenHBand="0" w:firstRowFirstColumn="0" w:firstRowLastColumn="0" w:lastRowFirstColumn="0" w:lastRowLastColumn="0"/>
            </w:pPr>
            <w:r>
              <w:t>Bildschirmgröße</w:t>
            </w:r>
          </w:p>
        </w:tc>
        <w:tc>
          <w:tcPr>
            <w:tcW w:w="2756" w:type="dxa"/>
          </w:tcPr>
          <w:p w14:paraId="596D10CE" w14:textId="6340F3F6" w:rsidR="002547C8" w:rsidRDefault="002547C8" w:rsidP="00A86E2A">
            <w:pPr>
              <w:cnfStyle w:val="100000000000" w:firstRow="1" w:lastRow="0" w:firstColumn="0" w:lastColumn="0" w:oddVBand="0" w:evenVBand="0" w:oddHBand="0" w:evenHBand="0" w:firstRowFirstColumn="0" w:firstRowLastColumn="0" w:lastRowFirstColumn="0" w:lastRowLastColumn="0"/>
            </w:pPr>
            <w:r>
              <w:t>Beispiel</w:t>
            </w:r>
          </w:p>
        </w:tc>
      </w:tr>
      <w:tr w:rsidR="002547C8" w14:paraId="692FABCD"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2345C0F6" w14:textId="4DDBFF68" w:rsidR="002547C8" w:rsidRPr="00A152BE" w:rsidRDefault="002547C8" w:rsidP="00A86E2A">
            <w:pPr>
              <w:rPr>
                <w:b w:val="0"/>
              </w:rPr>
            </w:pPr>
            <w:r w:rsidRPr="00A152BE">
              <w:rPr>
                <w:b w:val="0"/>
              </w:rPr>
              <w:t>Inch size</w:t>
            </w:r>
          </w:p>
        </w:tc>
        <w:tc>
          <w:tcPr>
            <w:tcW w:w="2756" w:type="dxa"/>
          </w:tcPr>
          <w:p w14:paraId="46085F01" w14:textId="70869DE0" w:rsidR="002547C8" w:rsidRDefault="002547C8" w:rsidP="00A86E2A">
            <w:pPr>
              <w:cnfStyle w:val="000000100000" w:firstRow="0" w:lastRow="0" w:firstColumn="0" w:lastColumn="0" w:oddVBand="0" w:evenVBand="0" w:oddHBand="1" w:evenHBand="0" w:firstRowFirstColumn="0" w:firstRowLastColumn="0" w:lastRowFirstColumn="0" w:lastRowLastColumn="0"/>
            </w:pPr>
            <w:r>
              <w:rPr>
                <w:rFonts w:cs="Arial"/>
              </w:rPr>
              <w:t>≥</w:t>
            </w:r>
            <w:r>
              <w:t xml:space="preserve"> 2,54 cm</w:t>
            </w:r>
          </w:p>
        </w:tc>
        <w:tc>
          <w:tcPr>
            <w:tcW w:w="2756" w:type="dxa"/>
          </w:tcPr>
          <w:p w14:paraId="4A3187B3" w14:textId="7763A0DE" w:rsidR="002547C8" w:rsidRDefault="002547C8" w:rsidP="00A86E2A">
            <w:pPr>
              <w:cnfStyle w:val="000000100000" w:firstRow="0" w:lastRow="0" w:firstColumn="0" w:lastColumn="0" w:oddVBand="0" w:evenVBand="0" w:oddHBand="1" w:evenHBand="0" w:firstRowFirstColumn="0" w:firstRowLastColumn="0" w:lastRowFirstColumn="0" w:lastRowLastColumn="0"/>
            </w:pPr>
            <w:r>
              <w:t>Smartphone</w:t>
            </w:r>
          </w:p>
        </w:tc>
      </w:tr>
      <w:tr w:rsidR="002547C8" w14:paraId="42DC4A88"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64DEC624" w14:textId="441F66A6" w:rsidR="002547C8" w:rsidRPr="00A152BE" w:rsidRDefault="002547C8" w:rsidP="00A86E2A">
            <w:pPr>
              <w:rPr>
                <w:b w:val="0"/>
              </w:rPr>
            </w:pPr>
            <w:r w:rsidRPr="00A152BE">
              <w:rPr>
                <w:b w:val="0"/>
              </w:rPr>
              <w:t>Foot size</w:t>
            </w:r>
          </w:p>
        </w:tc>
        <w:tc>
          <w:tcPr>
            <w:tcW w:w="2756" w:type="dxa"/>
          </w:tcPr>
          <w:p w14:paraId="516437C8" w14:textId="7A29DBBB" w:rsidR="002547C8" w:rsidRDefault="002547C8" w:rsidP="00A86E2A">
            <w:pPr>
              <w:cnfStyle w:val="000000000000" w:firstRow="0" w:lastRow="0" w:firstColumn="0" w:lastColumn="0" w:oddVBand="0" w:evenVBand="0" w:oddHBand="0" w:evenHBand="0" w:firstRowFirstColumn="0" w:firstRowLastColumn="0" w:lastRowFirstColumn="0" w:lastRowLastColumn="0"/>
            </w:pPr>
            <w:r>
              <w:rPr>
                <w:rFonts w:cs="Arial"/>
              </w:rPr>
              <w:t>≥ 30,48 cm</w:t>
            </w:r>
          </w:p>
        </w:tc>
        <w:tc>
          <w:tcPr>
            <w:tcW w:w="2756" w:type="dxa"/>
          </w:tcPr>
          <w:p w14:paraId="0CBCD24B" w14:textId="568F122C" w:rsidR="002547C8" w:rsidRDefault="00FB3BE4" w:rsidP="00A86E2A">
            <w:pPr>
              <w:cnfStyle w:val="000000000000" w:firstRow="0" w:lastRow="0" w:firstColumn="0" w:lastColumn="0" w:oddVBand="0" w:evenVBand="0" w:oddHBand="0" w:evenHBand="0" w:firstRowFirstColumn="0" w:firstRowLastColumn="0" w:lastRowFirstColumn="0" w:lastRowLastColumn="0"/>
            </w:pPr>
            <w:r>
              <w:t>Tablet</w:t>
            </w:r>
          </w:p>
        </w:tc>
      </w:tr>
      <w:tr w:rsidR="002547C8" w14:paraId="53F23197"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18242198" w14:textId="49B8F574" w:rsidR="002547C8" w:rsidRPr="00A152BE" w:rsidRDefault="00FB3BE4" w:rsidP="00A86E2A">
            <w:pPr>
              <w:rPr>
                <w:b w:val="0"/>
              </w:rPr>
            </w:pPr>
            <w:r w:rsidRPr="00A152BE">
              <w:rPr>
                <w:b w:val="0"/>
              </w:rPr>
              <w:t>Yard size</w:t>
            </w:r>
          </w:p>
        </w:tc>
        <w:tc>
          <w:tcPr>
            <w:tcW w:w="2756" w:type="dxa"/>
          </w:tcPr>
          <w:p w14:paraId="3D29840F" w14:textId="2E08E3D6"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91,44 cm</w:t>
            </w:r>
          </w:p>
        </w:tc>
        <w:tc>
          <w:tcPr>
            <w:tcW w:w="2756" w:type="dxa"/>
          </w:tcPr>
          <w:p w14:paraId="7CBC03FE" w14:textId="26195D7D" w:rsidR="002547C8" w:rsidRDefault="00FB3BE4" w:rsidP="00A86E2A">
            <w:pPr>
              <w:cnfStyle w:val="000000100000" w:firstRow="0" w:lastRow="0" w:firstColumn="0" w:lastColumn="0" w:oddVBand="0" w:evenVBand="0" w:oddHBand="1" w:evenHBand="0" w:firstRowFirstColumn="0" w:firstRowLastColumn="0" w:lastRowFirstColumn="0" w:lastRowLastColumn="0"/>
            </w:pPr>
            <w:r>
              <w:t>Tabletop</w:t>
            </w:r>
          </w:p>
        </w:tc>
      </w:tr>
      <w:tr w:rsidR="002547C8" w14:paraId="3892D286"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0D6553B0" w14:textId="36244899" w:rsidR="002547C8" w:rsidRPr="00A152BE" w:rsidRDefault="00FB3BE4" w:rsidP="00A86E2A">
            <w:pPr>
              <w:rPr>
                <w:b w:val="0"/>
              </w:rPr>
            </w:pPr>
            <w:r w:rsidRPr="00A152BE">
              <w:rPr>
                <w:b w:val="0"/>
              </w:rPr>
              <w:t>Perch size</w:t>
            </w:r>
          </w:p>
        </w:tc>
        <w:tc>
          <w:tcPr>
            <w:tcW w:w="2756" w:type="dxa"/>
          </w:tcPr>
          <w:p w14:paraId="034834A6" w14:textId="723625E8" w:rsidR="002547C8" w:rsidRDefault="00FB3BE4" w:rsidP="00FB3BE4">
            <w:pPr>
              <w:cnfStyle w:val="000000000000" w:firstRow="0" w:lastRow="0" w:firstColumn="0" w:lastColumn="0" w:oddVBand="0" w:evenVBand="0" w:oddHBand="0" w:evenHBand="0" w:firstRowFirstColumn="0" w:firstRowLastColumn="0" w:lastRowFirstColumn="0" w:lastRowLastColumn="0"/>
            </w:pPr>
            <w:r>
              <w:rPr>
                <w:rFonts w:cs="Arial"/>
              </w:rPr>
              <w:t>≥ 3,05 m</w:t>
            </w:r>
          </w:p>
        </w:tc>
        <w:tc>
          <w:tcPr>
            <w:tcW w:w="2756" w:type="dxa"/>
          </w:tcPr>
          <w:p w14:paraId="04187024" w14:textId="64F769CA" w:rsidR="002547C8" w:rsidRDefault="00FB3BE4" w:rsidP="00FB3BE4">
            <w:pPr>
              <w:cnfStyle w:val="000000000000" w:firstRow="0" w:lastRow="0" w:firstColumn="0" w:lastColumn="0" w:oddVBand="0" w:evenVBand="0" w:oddHBand="0" w:evenHBand="0" w:firstRowFirstColumn="0" w:firstRowLastColumn="0" w:lastRowFirstColumn="0" w:lastRowLastColumn="0"/>
            </w:pPr>
            <w:r>
              <w:t>TV-Bildschirm</w:t>
            </w:r>
          </w:p>
        </w:tc>
      </w:tr>
      <w:tr w:rsidR="002547C8" w14:paraId="73EE2D16"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73A3270C" w14:textId="02A2487F" w:rsidR="002547C8" w:rsidRPr="00A152BE" w:rsidRDefault="00FB3BE4" w:rsidP="00A86E2A">
            <w:pPr>
              <w:rPr>
                <w:b w:val="0"/>
              </w:rPr>
            </w:pPr>
            <w:r w:rsidRPr="00A152BE">
              <w:rPr>
                <w:b w:val="0"/>
              </w:rPr>
              <w:t>Chain size</w:t>
            </w:r>
          </w:p>
        </w:tc>
        <w:tc>
          <w:tcPr>
            <w:tcW w:w="2756" w:type="dxa"/>
          </w:tcPr>
          <w:p w14:paraId="551DFA1C" w14:textId="2FE17307"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20 m</w:t>
            </w:r>
          </w:p>
        </w:tc>
        <w:tc>
          <w:tcPr>
            <w:tcW w:w="2756" w:type="dxa"/>
          </w:tcPr>
          <w:p w14:paraId="7A10DCA9" w14:textId="770691F5" w:rsidR="002547C8" w:rsidRDefault="00FB3BE4" w:rsidP="00A152BE">
            <w:pPr>
              <w:keepNext/>
              <w:cnfStyle w:val="000000100000" w:firstRow="0" w:lastRow="0" w:firstColumn="0" w:lastColumn="0" w:oddVBand="0" w:evenVBand="0" w:oddHBand="1" w:evenHBand="0" w:firstRowFirstColumn="0" w:firstRowLastColumn="0" w:lastRowFirstColumn="0" w:lastRowLastColumn="0"/>
            </w:pPr>
            <w:r>
              <w:t>Mehrere Displays</w:t>
            </w:r>
          </w:p>
        </w:tc>
      </w:tr>
    </w:tbl>
    <w:p w14:paraId="1F4A7863" w14:textId="179B451F" w:rsidR="00DB5159" w:rsidRDefault="00FE79B0" w:rsidP="00FE79B0">
      <w:pPr>
        <w:pStyle w:val="Beschriftung"/>
      </w:pPr>
      <w:bookmarkStart w:id="81" w:name="_Toc419121407"/>
      <w:r>
        <w:t xml:space="preserve">Tabelle </w:t>
      </w:r>
      <w:r>
        <w:fldChar w:fldCharType="begin"/>
      </w:r>
      <w:r>
        <w:instrText xml:space="preserve"> STYLEREF 1 \s </w:instrText>
      </w:r>
      <w:r>
        <w:fldChar w:fldCharType="separate"/>
      </w:r>
      <w:r w:rsidR="00606C1C">
        <w:rPr>
          <w:noProof/>
        </w:rPr>
        <w:t>3</w:t>
      </w:r>
      <w:r>
        <w:fldChar w:fldCharType="end"/>
      </w:r>
      <w:r>
        <w:t>.</w:t>
      </w:r>
      <w:r>
        <w:fldChar w:fldCharType="begin"/>
      </w:r>
      <w:r>
        <w:instrText xml:space="preserve"> SEQ Tabelle \* ARABIC \s 1 </w:instrText>
      </w:r>
      <w:r>
        <w:fldChar w:fldCharType="separate"/>
      </w:r>
      <w:r w:rsidR="00606C1C">
        <w:rPr>
          <w:noProof/>
        </w:rPr>
        <w:t>1</w:t>
      </w:r>
      <w:r>
        <w:fldChar w:fldCharType="end"/>
      </w:r>
      <w:r>
        <w:t xml:space="preserve">: </w:t>
      </w:r>
      <w:r w:rsidRPr="00A011B5">
        <w:t>Kategorisierung von Endgeräten</w:t>
      </w:r>
      <w:bookmarkEnd w:id="81"/>
    </w:p>
    <w:p w14:paraId="367AC4EF" w14:textId="4D8EF479" w:rsidR="00516631" w:rsidRDefault="00C072A2" w:rsidP="00C072A2">
      <w:r>
        <w:t xml:space="preserve">Um für die Interaktion geeignete Geräte zu identifizieren gilt es erst zu definieren, welche verschiedenen Rollen ein Gerät in der Interaktion einnehmen kann. Die Endgeräte können aufgeteilt werden in Quell- und Zielgeräte. Ein Quellgerät ist der Informationsträger, von welchem Daten durch </w:t>
      </w:r>
      <w:r w:rsidR="00516631">
        <w:t>das Swipen</w:t>
      </w:r>
      <w:r>
        <w:t xml:space="preserve"> auf das Zielgerät übertragen werden. Bei einem Quellgerät muss es sich um ein </w:t>
      </w:r>
      <w:r w:rsidR="00516631">
        <w:t xml:space="preserve">Endgerät </w:t>
      </w:r>
      <w:r>
        <w:t>handeln</w:t>
      </w:r>
      <w:r w:rsidR="00516631">
        <w:t>, welches von der Klassifizierung unter die Kategorie Inch-, Foot oder Yard size fällt</w:t>
      </w:r>
      <w:r>
        <w:t>.</w:t>
      </w:r>
    </w:p>
    <w:p w14:paraId="39879836" w14:textId="71A59DEB" w:rsidR="00C072A2" w:rsidRDefault="00C072A2" w:rsidP="00C072A2">
      <w:r>
        <w:t>Bei Zielgeräten hingegen kann es sich sowohl um ein mobiles als auch um ein stationäres Endgerät handeln. Stationäre Endgeräte zeichnen sich dadurch aus, dass Sie vom Anwender bei der Nutzung nicht in der Hand gehalten werden.</w:t>
      </w:r>
    </w:p>
    <w:p w14:paraId="01A4EF9C" w14:textId="33A5E512" w:rsidR="00C072A2" w:rsidRDefault="00C072A2" w:rsidP="00C072A2">
      <w:r>
        <w:t>Die definierten Gerätekategorien können jetzt auf die jeweiligen Rollen aufgeteilt werden. Quellgeräte können nur Geräte aus den Kategorien Inch size</w:t>
      </w:r>
      <w:r w:rsidR="00CE3A30">
        <w:t>, Foot size</w:t>
      </w:r>
      <w:r>
        <w:t xml:space="preserve"> und </w:t>
      </w:r>
      <w:r w:rsidR="00CE3A30">
        <w:t>Yard</w:t>
      </w:r>
      <w:r>
        <w:t xml:space="preserve"> size sein. Zielgeräte können zusätzlich auch aus den Kategorien Yard-, Perch- und Chain </w:t>
      </w:r>
      <w:r w:rsidR="008F5FCD">
        <w:t xml:space="preserve">size kommen (s. Tabelle 3.1). </w:t>
      </w:r>
    </w:p>
    <w:p w14:paraId="4AFFA112" w14:textId="77777777" w:rsidR="009232A9" w:rsidRDefault="009232A9" w:rsidP="00C072A2">
      <w:r>
        <w:t>Für die Quellgeräte ist es wichtig, dass auf diesen ein Swipen möglich ist. Umso größer der Bildschirm wird, desto schwieriger wird dies zu realisieren.</w:t>
      </w:r>
    </w:p>
    <w:p w14:paraId="09FEB962" w14:textId="77777777" w:rsidR="00730A6C" w:rsidRDefault="009232A9" w:rsidP="00C072A2">
      <w:r>
        <w:t>Bei den Zielgeräten spielt dies keine Rolle. Da hier keine Interaktion stattfindet, eignen sich alle Geräte.</w:t>
      </w:r>
    </w:p>
    <w:p w14:paraId="39BB57D6" w14:textId="77777777" w:rsidR="00730A6C" w:rsidRDefault="00730A6C" w:rsidP="00730A6C">
      <w:pPr>
        <w:pStyle w:val="berschrift2"/>
      </w:pPr>
      <w:bookmarkStart w:id="82" w:name="_Toc419120615"/>
      <w:r>
        <w:lastRenderedPageBreak/>
        <w:t>Umsetzung der Interaktion</w:t>
      </w:r>
      <w:bookmarkEnd w:id="82"/>
    </w:p>
    <w:p w14:paraId="5AF7DD66" w14:textId="10178BDE" w:rsidR="000355EB" w:rsidRDefault="00730A6C" w:rsidP="000355EB">
      <w:r>
        <w:t>Um die Swipe-Interaktion umzusetzen, m</w:t>
      </w:r>
      <w:r w:rsidR="000355EB">
        <w:t>üssen zwei</w:t>
      </w:r>
      <w:r>
        <w:t xml:space="preserve"> </w:t>
      </w:r>
      <w:r w:rsidR="000355EB">
        <w:t>Apps</w:t>
      </w:r>
      <w:r>
        <w:t xml:space="preserve"> entwickelt werden, </w:t>
      </w:r>
      <w:r w:rsidR="000355EB">
        <w:t>eine für das Quell- und eine für das Zielgerät.</w:t>
      </w:r>
    </w:p>
    <w:p w14:paraId="0B604732" w14:textId="530F3B97" w:rsidR="00730A6C" w:rsidRDefault="000355EB" w:rsidP="00730A6C">
      <w:r>
        <w:t>Die Apps müssen</w:t>
      </w:r>
      <w:r w:rsidR="00043E37">
        <w:t xml:space="preserve"> e</w:t>
      </w:r>
      <w:r w:rsidR="00730A6C">
        <w:t xml:space="preserve">ine Verbindung zwischen Quell- und Zielgerät </w:t>
      </w:r>
      <w:r w:rsidR="00043E37">
        <w:t>herstellen und einen Informationskanal öffnen, damit Dateien übertragen werden können.</w:t>
      </w:r>
      <w:r>
        <w:t xml:space="preserve"> Hierbei wird das Quellgerät als </w:t>
      </w:r>
      <w:r w:rsidR="00EA7EF4">
        <w:t>Client</w:t>
      </w:r>
      <w:r>
        <w:t xml:space="preserve"> agieren und das Zielgerät als </w:t>
      </w:r>
      <w:r w:rsidR="00EA7EF4">
        <w:t>Server</w:t>
      </w:r>
      <w:r>
        <w:t>.</w:t>
      </w:r>
    </w:p>
    <w:p w14:paraId="72DBB44A" w14:textId="331F6B0F" w:rsidR="006B6E5F" w:rsidRDefault="00043E37" w:rsidP="00730A6C">
      <w:r>
        <w:t>Des Weiteren</w:t>
      </w:r>
      <w:r w:rsidR="003B10CD">
        <w:t xml:space="preserve"> muss mindestens ein Gerät</w:t>
      </w:r>
      <w:r>
        <w:t xml:space="preserve"> erkennen, welche Geräte zur Interaktion</w:t>
      </w:r>
      <w:r w:rsidR="003B10CD">
        <w:t xml:space="preserve"> zu</w:t>
      </w:r>
      <w:r>
        <w:t xml:space="preserve"> Verfügung stehen.</w:t>
      </w:r>
    </w:p>
    <w:p w14:paraId="575AFDAF" w14:textId="58C2F73E" w:rsidR="003B10CD" w:rsidRDefault="003B10CD">
      <w:pPr>
        <w:spacing w:before="0" w:after="200" w:line="276" w:lineRule="auto"/>
        <w:jc w:val="left"/>
      </w:pPr>
      <w:r>
        <w:br w:type="page"/>
      </w:r>
    </w:p>
    <w:p w14:paraId="0CADA71A" w14:textId="075FD62E" w:rsidR="00797ABA" w:rsidRDefault="00797ABA" w:rsidP="00797ABA">
      <w:pPr>
        <w:pStyle w:val="berschrift1"/>
      </w:pPr>
      <w:bookmarkStart w:id="83" w:name="_Toc419120616"/>
      <w:r>
        <w:lastRenderedPageBreak/>
        <w:t>Umsetzung der Interaktion</w:t>
      </w:r>
      <w:bookmarkEnd w:id="83"/>
    </w:p>
    <w:p w14:paraId="2080CF93" w14:textId="005A6575" w:rsidR="00C964D6" w:rsidRDefault="00C964D6" w:rsidP="00C964D6">
      <w:r>
        <w:t xml:space="preserve">Dieses Kapitel beschreibt Konzepte für das im vorangegangen </w:t>
      </w:r>
      <w:r w:rsidR="00C12622">
        <w:t>Kapitel identifizierten System.</w:t>
      </w:r>
    </w:p>
    <w:p w14:paraId="71038955" w14:textId="6FED9406" w:rsidR="0034088E" w:rsidRDefault="0034088E" w:rsidP="0034088E">
      <w:pPr>
        <w:pStyle w:val="berschrift2"/>
      </w:pPr>
      <w:bookmarkStart w:id="84" w:name="_Toc419120617"/>
      <w:r>
        <w:t>Vorbedingungen</w:t>
      </w:r>
      <w:bookmarkEnd w:id="84"/>
    </w:p>
    <w:p w14:paraId="7500EEA2" w14:textId="3FCFA1C8" w:rsidR="00D71E45" w:rsidRDefault="00D71E45" w:rsidP="00D71E45">
      <w:pPr>
        <w:pStyle w:val="FettNEU"/>
      </w:pPr>
      <w:r>
        <w:t>App</w:t>
      </w:r>
    </w:p>
    <w:p w14:paraId="16B1135E" w14:textId="2A18330F" w:rsidR="00B77969" w:rsidRDefault="0034088E" w:rsidP="0034088E">
      <w:r>
        <w:t>Um eine Dateiübertragung per Swipe zu realisieren, muss die Swipe-Geste für das Senden reserviert werden. Dies ist in der normalen Android-Umgebung nicht leicht z</w:t>
      </w:r>
      <w:r w:rsidR="00782F43">
        <w:t>u realisieren; hierfür müsste das Betriebssystem manipuliert werden.</w:t>
      </w:r>
      <w:r>
        <w:t xml:space="preserve"> Aufgrund dessen muss eine App erstellt werden, in der </w:t>
      </w:r>
      <w:r w:rsidR="0040361C">
        <w:t>das Swipen für die Dateiübertragung genutzt wird.</w:t>
      </w:r>
      <w:r w:rsidR="004F05D0">
        <w:t xml:space="preserve"> Die Auswahl der Dateien muss zwingend in der App geschehen. </w:t>
      </w:r>
      <w:r w:rsidR="00FE79B0">
        <w:t>Das</w:t>
      </w:r>
      <w:r w:rsidR="004F05D0">
        <w:t xml:space="preserve"> Senden eines geöffneten Bil</w:t>
      </w:r>
      <w:r w:rsidR="00D71E45">
        <w:t>des funktioniert demnach nicht.</w:t>
      </w:r>
    </w:p>
    <w:p w14:paraId="2241F864" w14:textId="57E2E94C" w:rsidR="00D71E45" w:rsidRDefault="00D71E45" w:rsidP="00D71E45">
      <w:pPr>
        <w:pStyle w:val="FettNEU"/>
      </w:pPr>
      <w:r>
        <w:t>Swipe</w:t>
      </w:r>
    </w:p>
    <w:p w14:paraId="45879B34" w14:textId="53298FA9" w:rsidR="00D71E45" w:rsidRDefault="00D71E45" w:rsidP="00D71E45">
      <w:r>
        <w:t>Im umgesetzten Prototyp wird die Datenübertragung erst ausgeführt, wenn der Swipe ausreichend lang ist. Dies verhindert das Senden, wenn der Finger das Display berührt. Außerdem muss der Swipe nach oben ausgeführt werden.</w:t>
      </w:r>
      <w:r w:rsidR="001924C8">
        <w:t xml:space="preserve"> Dies wird in der Abbildung </w:t>
      </w:r>
      <w:r w:rsidR="00ED4A52">
        <w:t>4</w:t>
      </w:r>
      <w:r w:rsidR="001924C8">
        <w:t>.1 verbildlicht.</w:t>
      </w:r>
    </w:p>
    <w:p w14:paraId="336EFB76" w14:textId="62E7A0A6" w:rsidR="00D71E45" w:rsidRDefault="00B41640" w:rsidP="00D71E45">
      <w:r>
        <w:rPr>
          <w:noProof/>
          <w:lang w:eastAsia="de-DE"/>
        </w:rPr>
        <w:lastRenderedPageBreak/>
        <w:drawing>
          <wp:anchor distT="0" distB="0" distL="114300" distR="114300" simplePos="0" relativeHeight="251700224" behindDoc="0" locked="0" layoutInCell="1" allowOverlap="1" wp14:anchorId="427540B4" wp14:editId="1B744900">
            <wp:simplePos x="0" y="0"/>
            <wp:positionH relativeFrom="column">
              <wp:posOffset>2313911</wp:posOffset>
            </wp:positionH>
            <wp:positionV relativeFrom="paragraph">
              <wp:posOffset>2101215</wp:posOffset>
            </wp:positionV>
            <wp:extent cx="824865" cy="812165"/>
            <wp:effectExtent l="0" t="0" r="0" b="0"/>
            <wp:wrapNone/>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heck.png"/>
                    <pic:cNvPicPr/>
                  </pic:nvPicPr>
                  <pic:blipFill>
                    <a:blip r:embed="rId24">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703296" behindDoc="0" locked="0" layoutInCell="1" allowOverlap="1" wp14:anchorId="5FE2834E" wp14:editId="1AF72DE2">
            <wp:simplePos x="0" y="0"/>
            <wp:positionH relativeFrom="column">
              <wp:posOffset>4837814</wp:posOffset>
            </wp:positionH>
            <wp:positionV relativeFrom="paragraph">
              <wp:posOffset>2188254</wp:posOffset>
            </wp:positionV>
            <wp:extent cx="824865" cy="812165"/>
            <wp:effectExtent l="0" t="0" r="0" b="0"/>
            <wp:wrapNone/>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25">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anchor distT="0" distB="0" distL="114300" distR="114300" simplePos="0" relativeHeight="251701248" behindDoc="0" locked="0" layoutInCell="1" allowOverlap="1" wp14:anchorId="6766383B" wp14:editId="6B0AF364">
            <wp:simplePos x="0" y="0"/>
            <wp:positionH relativeFrom="column">
              <wp:posOffset>559730</wp:posOffset>
            </wp:positionH>
            <wp:positionV relativeFrom="paragraph">
              <wp:posOffset>2101289</wp:posOffset>
            </wp:positionV>
            <wp:extent cx="824865" cy="812165"/>
            <wp:effectExtent l="0" t="0" r="0" b="0"/>
            <wp:wrapNone/>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25">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inline distT="0" distB="0" distL="0" distR="0" wp14:anchorId="0D276034" wp14:editId="2CC4E230">
            <wp:extent cx="1648800" cy="2595600"/>
            <wp:effectExtent l="0" t="0" r="889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6">
                      <a:extLst>
                        <a:ext uri="{28A0092B-C50C-407E-A947-70E740481C1C}">
                          <a14:useLocalDpi xmlns:a14="http://schemas.microsoft.com/office/drawing/2010/main" val="0"/>
                        </a:ext>
                      </a:extLst>
                    </a:blip>
                    <a:stretch>
                      <a:fillRect/>
                    </a:stretch>
                  </pic:blipFill>
                  <pic:spPr>
                    <a:xfrm>
                      <a:off x="0" y="0"/>
                      <a:ext cx="1648800" cy="2595600"/>
                    </a:xfrm>
                    <a:prstGeom prst="rect">
                      <a:avLst/>
                    </a:prstGeom>
                  </pic:spPr>
                </pic:pic>
              </a:graphicData>
            </a:graphic>
          </wp:inline>
        </w:drawing>
      </w:r>
      <w:r>
        <w:tab/>
      </w:r>
      <w:r>
        <w:rPr>
          <w:noProof/>
          <w:lang w:eastAsia="de-DE"/>
        </w:rPr>
        <w:drawing>
          <wp:inline distT="0" distB="0" distL="0" distR="0" wp14:anchorId="120040BA" wp14:editId="6063A7D5">
            <wp:extent cx="1659600" cy="261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png"/>
                    <pic:cNvPicPr/>
                  </pic:nvPicPr>
                  <pic:blipFill>
                    <a:blip r:embed="rId27">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r>
        <w:tab/>
      </w:r>
      <w:r>
        <w:rPr>
          <w:noProof/>
          <w:lang w:eastAsia="de-DE"/>
        </w:rPr>
        <w:drawing>
          <wp:inline distT="0" distB="0" distL="0" distR="0" wp14:anchorId="2F1EF347" wp14:editId="6FD5E350">
            <wp:extent cx="1659600" cy="261000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png"/>
                    <pic:cNvPicPr/>
                  </pic:nvPicPr>
                  <pic:blipFill>
                    <a:blip r:embed="rId28">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p>
    <w:p w14:paraId="4B9D09E5" w14:textId="49E041CC" w:rsidR="00D71E45" w:rsidRDefault="00D71E45" w:rsidP="00D71E45">
      <w:r>
        <w:t xml:space="preserve"> </w:t>
      </w:r>
    </w:p>
    <w:p w14:paraId="5721509A" w14:textId="42DA87EA" w:rsidR="00B41640" w:rsidRPr="00D71E45" w:rsidRDefault="00B41640" w:rsidP="00B41640">
      <w:pPr>
        <w:pStyle w:val="Beschriftung"/>
      </w:pPr>
      <w:bookmarkStart w:id="85" w:name="_Toc419121425"/>
      <w:r>
        <w:t xml:space="preserve">Abbildung </w:t>
      </w:r>
      <w:r w:rsidR="005D2B11">
        <w:fldChar w:fldCharType="begin"/>
      </w:r>
      <w:r w:rsidR="005D2B11">
        <w:instrText xml:space="preserve"> STYLEREF 1 \s </w:instrText>
      </w:r>
      <w:r w:rsidR="005D2B11">
        <w:fldChar w:fldCharType="separate"/>
      </w:r>
      <w:r w:rsidR="00606C1C">
        <w:rPr>
          <w:noProof/>
        </w:rPr>
        <w:t>4</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1</w:t>
      </w:r>
      <w:r w:rsidR="005D2B11">
        <w:fldChar w:fldCharType="end"/>
      </w:r>
      <w:r>
        <w:t>: Swipe-Parameter</w:t>
      </w:r>
      <w:bookmarkEnd w:id="85"/>
    </w:p>
    <w:p w14:paraId="40E2D85D" w14:textId="4DB5B768" w:rsidR="0058409A" w:rsidRDefault="0058409A" w:rsidP="0058409A">
      <w:pPr>
        <w:pStyle w:val="berschrift2"/>
      </w:pPr>
      <w:bookmarkStart w:id="86" w:name="_Toc419120618"/>
      <w:r>
        <w:t>Ablauf</w:t>
      </w:r>
      <w:bookmarkEnd w:id="86"/>
    </w:p>
    <w:p w14:paraId="4BF8E23D" w14:textId="7E795F63" w:rsidR="00EE2AF1" w:rsidRDefault="00EE2AF1" w:rsidP="00EE2AF1">
      <w:r>
        <w:t xml:space="preserve">Für die hier zu konzipierende Interaktion „Swipe To Give“, wird </w:t>
      </w:r>
      <w:r w:rsidR="0071506C">
        <w:t xml:space="preserve">der Ablauf wie folgt festgelegt (siehe </w:t>
      </w:r>
      <w:r w:rsidR="00B41640">
        <w:t xml:space="preserve">Abbildung </w:t>
      </w:r>
      <w:r w:rsidR="00ED4A52">
        <w:t>4</w:t>
      </w:r>
      <w:r w:rsidR="00B41640">
        <w:t>.2</w:t>
      </w:r>
      <w:r w:rsidR="0071506C">
        <w:t xml:space="preserve">). </w:t>
      </w:r>
      <w:r w:rsidR="0071506C" w:rsidRPr="0071506C">
        <w:t xml:space="preserve">Dies ist eine Variation des im Kapitel </w:t>
      </w:r>
      <w:r w:rsidR="00ED4A52">
        <w:t>3</w:t>
      </w:r>
      <w:r w:rsidR="0071506C" w:rsidRPr="0071506C">
        <w:t>.1 gezeigten allgemeingültigen Ablaufs.</w:t>
      </w:r>
      <w:r w:rsidR="0071506C">
        <w:t xml:space="preserve"> </w:t>
      </w:r>
      <w:r w:rsidR="0045674C">
        <w:t xml:space="preserve">Diese Variation </w:t>
      </w:r>
      <w:r w:rsidR="0071506C">
        <w:t xml:space="preserve">berücksichtigt u.a. die Besonderheit, dass </w:t>
      </w:r>
      <w:r w:rsidR="00BA42D9">
        <w:t>eine Verbindung nicht eindeutig ist und das Zielgerät aus einer Liste ausgewählt werden muss.</w:t>
      </w:r>
    </w:p>
    <w:p w14:paraId="4553E715" w14:textId="40531180" w:rsidR="00EE2AF1" w:rsidRDefault="0071506C" w:rsidP="00493748">
      <w:pPr>
        <w:keepNext/>
      </w:pPr>
      <w:r>
        <w:object w:dxaOrig="8775" w:dyaOrig="12106" w14:anchorId="6940C3D4">
          <v:shape id="_x0000_i1028" type="#_x0000_t75" style="width:414pt;height:570.75pt" o:ole="">
            <v:imagedata r:id="rId29" o:title=""/>
          </v:shape>
          <o:OLEObject Type="Embed" ProgID="Visio.Drawing.15" ShapeID="_x0000_i1028" DrawAspect="Content" ObjectID="_1492863331" r:id="rId30"/>
        </w:object>
      </w:r>
    </w:p>
    <w:p w14:paraId="73246AC2" w14:textId="21F0CD35" w:rsidR="003E6D2D" w:rsidRPr="003E6D2D" w:rsidRDefault="00EE2AF1" w:rsidP="00EE2AF1">
      <w:pPr>
        <w:pStyle w:val="Beschriftung"/>
      </w:pPr>
      <w:bookmarkStart w:id="87" w:name="_Toc419121426"/>
      <w:r>
        <w:t xml:space="preserve">Abbildung </w:t>
      </w:r>
      <w:r w:rsidR="005D2B11">
        <w:fldChar w:fldCharType="begin"/>
      </w:r>
      <w:r w:rsidR="005D2B11">
        <w:instrText xml:space="preserve"> STYLEREF 1 \s </w:instrText>
      </w:r>
      <w:r w:rsidR="005D2B11">
        <w:fldChar w:fldCharType="separate"/>
      </w:r>
      <w:r w:rsidR="00606C1C">
        <w:rPr>
          <w:noProof/>
        </w:rPr>
        <w:t>4</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2</w:t>
      </w:r>
      <w:r w:rsidR="005D2B11">
        <w:fldChar w:fldCharType="end"/>
      </w:r>
      <w:r>
        <w:t xml:space="preserve">: </w:t>
      </w:r>
      <w:r w:rsidRPr="00A2542C">
        <w:t>Aktivitätsdiagramm "Swipe To Give"</w:t>
      </w:r>
      <w:bookmarkEnd w:id="87"/>
    </w:p>
    <w:p w14:paraId="435F2098" w14:textId="77777777" w:rsidR="007B5E91" w:rsidRDefault="007B5E91" w:rsidP="007B5E91">
      <w:pPr>
        <w:pStyle w:val="berschrift2"/>
      </w:pPr>
      <w:bookmarkStart w:id="88" w:name="_Toc419120619"/>
      <w:r>
        <w:lastRenderedPageBreak/>
        <w:t>Bestimmung Peer-to-Peer Verbindung</w:t>
      </w:r>
      <w:bookmarkEnd w:id="88"/>
    </w:p>
    <w:p w14:paraId="33723645" w14:textId="77777777" w:rsidR="007B5E91" w:rsidRDefault="007B5E91" w:rsidP="007B5E91">
      <w:r>
        <w:t>Wie zuvor beschrieben, stehen mehrere Peer-to-Peer Technologien zur Verfügung.</w:t>
      </w:r>
    </w:p>
    <w:p w14:paraId="3F98C0BF" w14:textId="77777777" w:rsidR="007B5E91" w:rsidRDefault="007B5E91" w:rsidP="007B5E91">
      <w:pPr>
        <w:pStyle w:val="FettNEU"/>
      </w:pPr>
      <w:r>
        <w:t>NFC</w:t>
      </w:r>
    </w:p>
    <w:p w14:paraId="62272465" w14:textId="77777777" w:rsidR="007B5E91" w:rsidRDefault="007B5E91" w:rsidP="007B5E91">
      <w:r>
        <w:t>Bei NFC sind die Vorteile, die einfach Verbindung zwischen den Geräten und eine eindeutige Identifizierung des Zielgeräts. Der Nachteil wiederum ist die sehr langesame Übertragungsgeschwindigkeit. Des Weiteren müssen die beiden zu verbindenden Geräte extrem nah beieinander liegen um eine Verbindung aufzubauen und aufrecht zu erhalten.</w:t>
      </w:r>
    </w:p>
    <w:p w14:paraId="12AC1BB3" w14:textId="77777777" w:rsidR="007B5E91" w:rsidRDefault="007B5E91" w:rsidP="007B5E91">
      <w:pPr>
        <w:pStyle w:val="FettNEU"/>
      </w:pPr>
      <w:r>
        <w:t>Bluetooth</w:t>
      </w:r>
    </w:p>
    <w:p w14:paraId="6FAF4FCE" w14:textId="77777777" w:rsidR="007B5E91" w:rsidRPr="00CF2593" w:rsidRDefault="007B5E91" w:rsidP="007B5E91">
      <w:r>
        <w:t xml:space="preserve">Bluetooth bietet im Vergleich zu NFC eine höhere Übertragungsgeschwindigkeit, jedoch ist die Identifizierung des Zielgeräts nur durch die manuelle Auswahl des Anwenders möglich. Ein weiterer Nachteil ist die Reichweite von ca. 10m, die in Gebäuden nochmal abnehmen kann. </w:t>
      </w:r>
    </w:p>
    <w:p w14:paraId="3395915D" w14:textId="77777777" w:rsidR="007B5E91" w:rsidRDefault="007B5E91" w:rsidP="007B5E91">
      <w:pPr>
        <w:pStyle w:val="FettNEU"/>
      </w:pPr>
      <w:r>
        <w:t>WiFi Direct</w:t>
      </w:r>
    </w:p>
    <w:p w14:paraId="0BF67C9F" w14:textId="77777777" w:rsidR="007B5E91" w:rsidRDefault="007B5E91" w:rsidP="00E645BE">
      <w:r>
        <w:t>WiFi Direct bietet die Übertragungsgeschwindigkeit von WiFi, welches bis zu</w:t>
      </w:r>
      <w:r w:rsidRPr="00CF2593">
        <w:t xml:space="preserve"> 300 MB/s </w:t>
      </w:r>
      <w:r>
        <w:t>ermöglicht. Außerdem ist die Reichweite von WiFi Direct mit 90m deutlich stärker als die zuvor betrachteten Technologien.</w:t>
      </w:r>
    </w:p>
    <w:p w14:paraId="0A179F74" w14:textId="77777777" w:rsidR="007B5E91" w:rsidRDefault="007B5E91" w:rsidP="00E645BE">
      <w:r>
        <w:t>Ein Nachteil von WiFi Direct ist die, wie bei Bluetooth, die manuelle Auswahl des Zielgeräts.</w:t>
      </w:r>
    </w:p>
    <w:p w14:paraId="2D145AA2" w14:textId="00E5CDF9" w:rsidR="00511051" w:rsidRDefault="00511051" w:rsidP="00511051">
      <w:pPr>
        <w:pStyle w:val="FettNEU"/>
      </w:pPr>
      <w:r>
        <w:t>Entscheidung</w:t>
      </w:r>
    </w:p>
    <w:p w14:paraId="474CE7C0" w14:textId="1BFFCAA5" w:rsidR="007B5E91" w:rsidRDefault="007B5E91" w:rsidP="007B5E91">
      <w:pPr>
        <w:rPr>
          <w:rFonts w:eastAsiaTheme="majorEastAsia" w:cs="Arial"/>
          <w:color w:val="1F497D" w:themeColor="text2"/>
          <w:sz w:val="36"/>
          <w:szCs w:val="36"/>
        </w:rPr>
      </w:pPr>
      <w:r>
        <w:t>Aufgrund der Erhebung der technischen Vor- und Nachteile, fiel die Auswahl der Übertragungstechnologie für den Prototyp auf WiFi Direct.</w:t>
      </w:r>
      <w:r w:rsidR="00511051">
        <w:t xml:space="preserve"> Die hohe Reichweite und Übertragungsgeschwindigkeit ist für diese Entscheidung ausschlaggebend. Eine manuelle Auswahl des Zielgeräts ist für den Prototyp von Nachteil.</w:t>
      </w:r>
    </w:p>
    <w:p w14:paraId="2BBDE184" w14:textId="77777777" w:rsidR="00457D52" w:rsidRDefault="00457D52" w:rsidP="00457D52">
      <w:pPr>
        <w:pStyle w:val="berschrift2"/>
      </w:pPr>
      <w:bookmarkStart w:id="89" w:name="_Toc419120620"/>
      <w:r>
        <w:lastRenderedPageBreak/>
        <w:t>Grundlagen zu Android Frameworks</w:t>
      </w:r>
      <w:bookmarkEnd w:id="89"/>
    </w:p>
    <w:p w14:paraId="0F3777CF" w14:textId="7B04BF42" w:rsidR="00457D52" w:rsidRPr="00457D52" w:rsidRDefault="00457D52" w:rsidP="00AD1891">
      <w:r>
        <w:t xml:space="preserve">Das Android-Betriebssystem bietet durch seine Frameworks </w:t>
      </w:r>
      <w:r w:rsidR="00AD1891">
        <w:t xml:space="preserve">Zugang zu diversen Technologien. </w:t>
      </w:r>
      <w:r w:rsidR="001433AD">
        <w:t>Im F</w:t>
      </w:r>
      <w:r w:rsidR="00AD1891">
        <w:t>olgenden wird die grundlegende Funktionsweise von de</w:t>
      </w:r>
      <w:r w:rsidR="00BD0753">
        <w:t>m</w:t>
      </w:r>
      <w:r w:rsidR="00AD1891">
        <w:t xml:space="preserve"> Framework beschrieben, </w:t>
      </w:r>
      <w:r w:rsidR="00BD0753">
        <w:t>das</w:t>
      </w:r>
      <w:r w:rsidR="00AD1891">
        <w:t xml:space="preserve"> zur Umsetzung der Swipe-Interaktion genutzt wurde.</w:t>
      </w:r>
    </w:p>
    <w:p w14:paraId="00A23C29" w14:textId="77777777" w:rsidR="00457D52" w:rsidRDefault="00457D52" w:rsidP="00457D52">
      <w:pPr>
        <w:pStyle w:val="berschrift3"/>
      </w:pPr>
      <w:bookmarkStart w:id="90" w:name="_Toc419120621"/>
      <w:r w:rsidRPr="00457D52">
        <w:t>Network Service Discovery</w:t>
      </w:r>
      <w:bookmarkEnd w:id="90"/>
    </w:p>
    <w:p w14:paraId="06495FE5" w14:textId="5E13CF72" w:rsidR="00AD1891" w:rsidRDefault="00AD1891" w:rsidP="00F22F30">
      <w:r>
        <w:t xml:space="preserve">Durch das Hinzufügen des Network </w:t>
      </w:r>
      <w:r w:rsidR="00457D52" w:rsidRPr="00457D52">
        <w:t xml:space="preserve">Service Discovery </w:t>
      </w:r>
      <w:r>
        <w:t xml:space="preserve">(NSD), können Benutzer einer Anwendung andere Geräte, </w:t>
      </w:r>
      <w:r w:rsidRPr="00AD1891">
        <w:t>die die Dienste Ihrer App-Anforderungen unterstützen</w:t>
      </w:r>
      <w:r>
        <w:t>, im lokalen Netzwerk identifizieren.</w:t>
      </w:r>
    </w:p>
    <w:p w14:paraId="086B9109" w14:textId="77777777" w:rsidR="00F22F30" w:rsidRDefault="00457D52" w:rsidP="00F22F30">
      <w:r w:rsidRPr="00457D52">
        <w:t>Dies ist nützlich für eine Vielzahl von Peer-to-Peer-Anwendu</w:t>
      </w:r>
      <w:r w:rsidR="00D535AF">
        <w:t>ngen wie Filesha</w:t>
      </w:r>
      <w:r w:rsidRPr="00457D52">
        <w:t>ring oder Multiplayer-Spiel</w:t>
      </w:r>
      <w:r w:rsidR="00AD1891">
        <w:t>e</w:t>
      </w:r>
      <w:r w:rsidRPr="00457D52">
        <w:t xml:space="preserve">. Android NSD APIs vereinfachen den Aufwand </w:t>
      </w:r>
      <w:r w:rsidR="00AD1891">
        <w:t xml:space="preserve">um </w:t>
      </w:r>
      <w:r w:rsidRPr="00457D52">
        <w:t>solche Features zu implementieren.</w:t>
      </w:r>
    </w:p>
    <w:p w14:paraId="316A3B7F" w14:textId="747BC138" w:rsidR="00C15A12" w:rsidRDefault="00F22F30" w:rsidP="00F22F30">
      <w:r>
        <w:t xml:space="preserve">Unter die Kategorie Peer-to-Peer Verbindung zählt die Verbindung </w:t>
      </w:r>
      <w:r w:rsidR="00402FD8">
        <w:t>via WiFi Direct, Bluetooth und NFC.</w:t>
      </w:r>
      <w:r w:rsidR="00C15A12">
        <w:t xml:space="preserve"> Für die jeweilige Verbindungsart existieren unterschiedliche Erweiterungen.</w:t>
      </w:r>
    </w:p>
    <w:p w14:paraId="16F4AD24" w14:textId="77777777" w:rsidR="006B3FA7" w:rsidRDefault="006B3FA7" w:rsidP="00ED4A52">
      <w:r>
        <w:t>Da für den Prototyp WiFi Direct als Übertragungstechnologie gewählt wurde, wird nachfolgend auf die Besonderheiten des Frameworks eingegangen.</w:t>
      </w:r>
    </w:p>
    <w:p w14:paraId="276A501A" w14:textId="77777777" w:rsidR="00B3593E" w:rsidRDefault="00B3593E" w:rsidP="00B3593E">
      <w:pPr>
        <w:pStyle w:val="FettNEU"/>
      </w:pPr>
      <w:r>
        <w:t>Intent Filter</w:t>
      </w:r>
    </w:p>
    <w:p w14:paraId="705FF45F" w14:textId="3881B097" w:rsidR="00B3593E" w:rsidRDefault="00B3593E" w:rsidP="00B3593E">
      <w:r w:rsidRPr="00B3593E">
        <w:t>Um W</w:t>
      </w:r>
      <w:r>
        <w:t>iFi</w:t>
      </w:r>
      <w:r w:rsidRPr="00B3593E">
        <w:t xml:space="preserve"> P2P</w:t>
      </w:r>
      <w:r>
        <w:t xml:space="preserve"> zu</w:t>
      </w:r>
      <w:r w:rsidRPr="00B3593E">
        <w:t xml:space="preserve"> verwenden, </w:t>
      </w:r>
      <w:r>
        <w:t>muss die Applikation auf Broadcast-Aktionen lauschen. Hierfür wird ein Intent Filter mit folgenden Aktionen angelegt:</w:t>
      </w:r>
    </w:p>
    <w:p w14:paraId="1A941D3C" w14:textId="77777777" w:rsidR="005759F7" w:rsidRPr="00914C68" w:rsidRDefault="00B3593E" w:rsidP="001E1FA1">
      <w:pPr>
        <w:pStyle w:val="Code"/>
      </w:pPr>
      <w:r w:rsidRPr="00914C68">
        <w:t>WIFI_P2P_STATE_CHANGED_ACTION</w:t>
      </w:r>
    </w:p>
    <w:p w14:paraId="377A6AAC" w14:textId="3F325625" w:rsidR="00B3593E" w:rsidRPr="00671C77" w:rsidRDefault="00B3593E" w:rsidP="005759F7">
      <w:r w:rsidRPr="00671C77">
        <w:t>Wird aufgerufen, wenn WiFi an oder ausgeschaltet wird.</w:t>
      </w:r>
    </w:p>
    <w:p w14:paraId="0F98D28B" w14:textId="77777777" w:rsidR="005759F7" w:rsidRDefault="00B3593E" w:rsidP="001E1FA1">
      <w:pPr>
        <w:pStyle w:val="Code"/>
      </w:pPr>
      <w:r>
        <w:t>WIFI_P2P_PEERS_CHANGED_ACTION</w:t>
      </w:r>
    </w:p>
    <w:p w14:paraId="39043E8A" w14:textId="74D1D68A" w:rsidR="00B3593E" w:rsidRPr="00671C77" w:rsidRDefault="00B3593E" w:rsidP="005759F7">
      <w:r w:rsidRPr="00671C77">
        <w:t>Wird aufgerufen, wenn sich die Liste der verfügbaren WiFi Geräte geändert hat</w:t>
      </w:r>
      <w:r w:rsidR="00671C77" w:rsidRPr="00671C77">
        <w:t>.</w:t>
      </w:r>
    </w:p>
    <w:p w14:paraId="0155A563" w14:textId="77777777" w:rsidR="005759F7" w:rsidRPr="001E1FA1" w:rsidRDefault="00B3593E" w:rsidP="001E1FA1">
      <w:pPr>
        <w:pStyle w:val="Code"/>
      </w:pPr>
      <w:r w:rsidRPr="001E1FA1">
        <w:t>WIFI_P2P_CONNECTION_CHANGED_ACTION</w:t>
      </w:r>
    </w:p>
    <w:p w14:paraId="19EF0AD6" w14:textId="4DB67605" w:rsidR="00B3593E" w:rsidRPr="00671C77" w:rsidRDefault="00B3593E" w:rsidP="005759F7">
      <w:r w:rsidRPr="00671C77">
        <w:t>Wird aufgerufen, wenn sich die Verbindung mit anderen Geräten geändert hat</w:t>
      </w:r>
      <w:r w:rsidR="00671C77" w:rsidRPr="00671C77">
        <w:t>.</w:t>
      </w:r>
    </w:p>
    <w:p w14:paraId="3794C083" w14:textId="77777777" w:rsidR="005759F7" w:rsidRDefault="00B3593E" w:rsidP="001E1FA1">
      <w:pPr>
        <w:pStyle w:val="Code"/>
      </w:pPr>
      <w:r>
        <w:lastRenderedPageBreak/>
        <w:t>WIFI_P2P_THIS_DEVICE_CHANGED_ACTION</w:t>
      </w:r>
    </w:p>
    <w:p w14:paraId="6260697E" w14:textId="60AA3821" w:rsidR="00B3593E" w:rsidRPr="00671C77" w:rsidRDefault="00B3593E" w:rsidP="005759F7">
      <w:r w:rsidRPr="00671C77">
        <w:t>Wird aufgerufen, wenn sich die Konfiguration des eigenen Geräts geändert hat</w:t>
      </w:r>
      <w:r w:rsidR="00671C77" w:rsidRPr="00671C77">
        <w:t>.</w:t>
      </w:r>
    </w:p>
    <w:p w14:paraId="7231F169" w14:textId="5BD42DFB" w:rsidR="00C85DC4" w:rsidRDefault="00C85DC4" w:rsidP="00ED4A52">
      <w:r>
        <w:t xml:space="preserve">Sobald einer dieser Fälle eintritt, wird der Broadcast Receiver </w:t>
      </w:r>
      <w:r w:rsidR="00DB20DC">
        <w:t>auf</w:t>
      </w:r>
      <w:r>
        <w:t>gerufen, der das weitere Handling übernimmt.</w:t>
      </w:r>
    </w:p>
    <w:p w14:paraId="6FB4C2E9" w14:textId="1104399B" w:rsidR="00B3593E" w:rsidRDefault="00167DF8" w:rsidP="00CD2A20">
      <w:pPr>
        <w:pStyle w:val="FettNEU"/>
      </w:pPr>
      <w:r>
        <w:t>Suche nach verfügbaren Geräten</w:t>
      </w:r>
    </w:p>
    <w:p w14:paraId="18AC8424" w14:textId="7B2566F2" w:rsidR="00E645BE" w:rsidRDefault="00545607" w:rsidP="00ED4A52">
      <w:r w:rsidRPr="0035219F">
        <w:t xml:space="preserve">Durch die Methode </w:t>
      </w:r>
      <w:hyperlink r:id="rId31" w:anchor="discoverPeers(android.net.wifi.p2p.WifiP2pManager.Channel, android.net.wifi.p2p.WifiP2pManager.ActionListener)" w:history="1">
        <w:r w:rsidRPr="0035219F">
          <w:t>discoverPeers()</w:t>
        </w:r>
      </w:hyperlink>
      <w:r w:rsidRPr="0035219F">
        <w:t xml:space="preserve"> wird der Applikation </w:t>
      </w:r>
      <w:r w:rsidR="00B64B0B" w:rsidRPr="0035219F">
        <w:t>mitgeteilt</w:t>
      </w:r>
      <w:r w:rsidRPr="0035219F">
        <w:t>, dass nach verfügbaren Geräten gesucht werden soll. Sobald Geräte gefunden werden, wird der peerListListener aufgerufen.</w:t>
      </w:r>
      <w:r>
        <w:t xml:space="preserve"> Dieser muss zuvor überschrieben werden</w:t>
      </w:r>
      <w:r w:rsidR="00AA7EE5">
        <w:t>, damit auf die Liste zugegriffen werden kann</w:t>
      </w:r>
      <w:r w:rsidR="00E645BE">
        <w:t>. Sobald neue Geräte gefunden werden, wird die alte Liste geleert und mit den Neuen gefüllt. Daraufhin wird die GUI geupdated.</w:t>
      </w:r>
    </w:p>
    <w:p w14:paraId="65055958" w14:textId="30BC5223" w:rsidR="003237C8" w:rsidRDefault="003237C8" w:rsidP="00DA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left"/>
        <w:rPr>
          <w:rFonts w:ascii="Courier New" w:eastAsia="Times New Roman" w:hAnsi="Courier New" w:cs="Courier New"/>
          <w:color w:val="666600"/>
          <w:sz w:val="20"/>
          <w:szCs w:val="20"/>
          <w:lang w:eastAsia="de-DE"/>
        </w:rPr>
      </w:pPr>
      <w:r w:rsidRPr="003237C8">
        <w:rPr>
          <w:rFonts w:ascii="Courier New" w:eastAsia="Times New Roman" w:hAnsi="Courier New" w:cs="Courier New"/>
          <w:color w:val="000088"/>
          <w:sz w:val="20"/>
          <w:szCs w:val="20"/>
          <w:lang w:eastAsia="de-DE"/>
        </w:rPr>
        <w:t>private</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000000"/>
          <w:sz w:val="20"/>
          <w:szCs w:val="20"/>
          <w:lang w:eastAsia="de-DE"/>
        </w:rPr>
        <w:t xml:space="preserve"> peerListListener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new</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Override</w:t>
      </w:r>
      <w:r w:rsidRPr="003237C8">
        <w:rPr>
          <w:rFonts w:ascii="Courier New" w:eastAsia="Times New Roman" w:hAnsi="Courier New" w:cs="Courier New"/>
          <w:color w:val="000000"/>
          <w:sz w:val="20"/>
          <w:szCs w:val="20"/>
          <w:lang w:eastAsia="de-DE"/>
        </w:rPr>
        <w:br/>
        <w:t>   </w:t>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public</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void</w:t>
      </w:r>
      <w:r w:rsidRPr="003237C8">
        <w:rPr>
          <w:rFonts w:ascii="Courier New" w:eastAsia="Times New Roman" w:hAnsi="Courier New" w:cs="Courier New"/>
          <w:color w:val="000000"/>
          <w:sz w:val="20"/>
          <w:szCs w:val="20"/>
          <w:lang w:eastAsia="de-DE"/>
        </w:rPr>
        <w:t xml:space="preserve"> onPeersAvailabl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2pDeviceList</w:t>
      </w:r>
      <w:r w:rsidRPr="003237C8">
        <w:rPr>
          <w:rFonts w:ascii="Courier New" w:eastAsia="Times New Roman" w:hAnsi="Courier New" w:cs="Courier New"/>
          <w:color w:val="000000"/>
          <w:sz w:val="20"/>
          <w:szCs w:val="20"/>
          <w:lang w:eastAsia="de-DE"/>
        </w:rPr>
        <w:t xml:space="preserve"> 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ut with the old, in with the new.</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clea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addAll</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getDevice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If an AdapterView is backed by this data, notify i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f the change.  For inst</w:t>
      </w:r>
      <w:r>
        <w:rPr>
          <w:rFonts w:ascii="Courier New" w:eastAsia="Times New Roman" w:hAnsi="Courier New" w:cs="Courier New"/>
          <w:color w:val="006600"/>
          <w:sz w:val="20"/>
          <w:szCs w:val="20"/>
          <w:lang w:eastAsia="de-DE"/>
        </w:rPr>
        <w:t>ance, if you have a ListView of</w:t>
      </w:r>
      <w:r>
        <w:rPr>
          <w:rFonts w:ascii="Courier New" w:eastAsia="Times New Roman" w:hAnsi="Courier New" w:cs="Courier New"/>
          <w:color w:val="006600"/>
          <w:sz w:val="20"/>
          <w:szCs w:val="20"/>
          <w:lang w:eastAsia="de-DE"/>
        </w:rPr>
        <w:br/>
        <w:t xml:space="preserve">        // </w:t>
      </w:r>
      <w:r w:rsidRPr="003237C8">
        <w:rPr>
          <w:rFonts w:ascii="Courier New" w:eastAsia="Times New Roman" w:hAnsi="Courier New" w:cs="Courier New"/>
          <w:color w:val="006600"/>
          <w:sz w:val="20"/>
          <w:szCs w:val="20"/>
          <w:lang w:eastAsia="de-DE"/>
        </w:rPr>
        <w:t>available peers, trigger an update.</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eerListAdapt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getListAdapter</w:t>
      </w:r>
      <w:r w:rsidRPr="003237C8">
        <w:rPr>
          <w:rFonts w:ascii="Courier New" w:eastAsia="Times New Roman" w:hAnsi="Courier New" w:cs="Courier New"/>
          <w:color w:val="666600"/>
          <w:sz w:val="20"/>
          <w:szCs w:val="20"/>
          <w:lang w:eastAsia="de-DE"/>
        </w:rPr>
        <w:t>())</w:t>
      </w:r>
      <w:r>
        <w:rPr>
          <w:rFonts w:ascii="Courier New" w:eastAsia="Times New Roman" w:hAnsi="Courier New" w:cs="Courier New"/>
          <w:color w:val="666600"/>
          <w:sz w:val="20"/>
          <w:szCs w:val="20"/>
          <w:lang w:eastAsia="de-DE"/>
        </w:rPr>
        <w:b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notifyDataSetChange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Pr>
          <w:rFonts w:ascii="Courier New" w:eastAsia="Times New Roman" w:hAnsi="Courier New" w:cs="Courier New"/>
          <w:color w:val="000000"/>
          <w:sz w:val="20"/>
          <w:szCs w:val="20"/>
          <w:lang w:eastAsia="de-DE"/>
        </w:rPr>
        <w:br/>
      </w:r>
      <w:r>
        <w:rPr>
          <w:rFonts w:ascii="Courier New" w:eastAsia="Times New Roman" w:hAnsi="Courier New" w:cs="Courier New"/>
          <w:color w:val="000088"/>
          <w:sz w:val="20"/>
          <w:szCs w:val="20"/>
          <w:lang w:eastAsia="de-DE"/>
        </w:rPr>
        <w:t xml:space="preserve">        </w:t>
      </w:r>
      <w:r w:rsidRPr="003237C8">
        <w:rPr>
          <w:rFonts w:ascii="Courier New" w:eastAsia="Times New Roman" w:hAnsi="Courier New" w:cs="Courier New"/>
          <w:color w:val="000088"/>
          <w:sz w:val="20"/>
          <w:szCs w:val="20"/>
          <w:lang w:eastAsia="de-DE"/>
        </w:rPr>
        <w:t>if</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siz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0</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Lo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DirectActivity</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TA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880000"/>
          <w:sz w:val="20"/>
          <w:szCs w:val="20"/>
          <w:lang w:eastAsia="de-DE"/>
        </w:rPr>
        <w:t>"No devices found"</w:t>
      </w:r>
      <w:r w:rsidRPr="003237C8">
        <w:rPr>
          <w:rFonts w:ascii="Courier New" w:eastAsia="Times New Roman" w:hAnsi="Courier New" w:cs="Courier New"/>
          <w:color w:val="666600"/>
          <w:sz w:val="20"/>
          <w:szCs w:val="20"/>
          <w:lang w:eastAsia="de-DE"/>
        </w:rPr>
        <w:t>);</w:t>
      </w:r>
      <w:r w:rsidR="0035219F">
        <w:rPr>
          <w:rFonts w:ascii="Courier New" w:eastAsia="Times New Roman" w:hAnsi="Courier New" w:cs="Courier New"/>
          <w:color w:val="000000"/>
          <w:sz w:val="20"/>
          <w:szCs w:val="20"/>
          <w:lang w:eastAsia="de-DE"/>
        </w:rPr>
        <w:br/>
        <w:t xml:space="preserve">            </w:t>
      </w:r>
      <w:r w:rsidRPr="003237C8">
        <w:rPr>
          <w:rFonts w:ascii="Courier New" w:eastAsia="Times New Roman" w:hAnsi="Courier New" w:cs="Courier New"/>
          <w:color w:val="000088"/>
          <w:sz w:val="20"/>
          <w:szCs w:val="20"/>
          <w:lang w:eastAsia="de-DE"/>
        </w:rPr>
        <w:t>return</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666600"/>
          <w:sz w:val="20"/>
          <w:szCs w:val="20"/>
          <w:lang w:eastAsia="de-DE"/>
        </w:rPr>
        <w:t>}</w:t>
      </w:r>
    </w:p>
    <w:p w14:paraId="6A45131F" w14:textId="3D9ABD18" w:rsidR="0035219F" w:rsidRDefault="0035219F" w:rsidP="0035219F">
      <w:pPr>
        <w:rPr>
          <w:lang w:eastAsia="de-DE"/>
        </w:rPr>
      </w:pPr>
      <w:r>
        <w:rPr>
          <w:lang w:eastAsia="de-DE"/>
        </w:rPr>
        <w:t xml:space="preserve">Der Verbindungsaufbau lässt sich auch über ein Aktivitätsdiagramm verbildlichen (siehe Abbildung </w:t>
      </w:r>
      <w:r w:rsidR="00ED4A52">
        <w:rPr>
          <w:lang w:eastAsia="de-DE"/>
        </w:rPr>
        <w:t>4</w:t>
      </w:r>
      <w:r w:rsidR="00B41640">
        <w:rPr>
          <w:lang w:eastAsia="de-DE"/>
        </w:rPr>
        <w:t>.3</w:t>
      </w:r>
      <w:r>
        <w:rPr>
          <w:lang w:eastAsia="de-DE"/>
        </w:rPr>
        <w:t>).</w:t>
      </w:r>
    </w:p>
    <w:p w14:paraId="0C154A7D" w14:textId="77777777" w:rsidR="0035219F" w:rsidRDefault="0035219F" w:rsidP="0035219F">
      <w:pPr>
        <w:keepNext/>
        <w:jc w:val="center"/>
      </w:pPr>
      <w:r>
        <w:object w:dxaOrig="5821" w:dyaOrig="9345" w14:anchorId="7D190526">
          <v:shape id="_x0000_i1029" type="#_x0000_t75" style="width:291pt;height:467.25pt" o:ole="">
            <v:imagedata r:id="rId32" o:title=""/>
          </v:shape>
          <o:OLEObject Type="Embed" ProgID="Visio.Drawing.15" ShapeID="_x0000_i1029" DrawAspect="Content" ObjectID="_1492863332" r:id="rId33"/>
        </w:object>
      </w:r>
    </w:p>
    <w:p w14:paraId="1C3D9C71" w14:textId="15A1EFF2" w:rsidR="0035219F" w:rsidRPr="003237C8" w:rsidRDefault="0035219F" w:rsidP="0035219F">
      <w:pPr>
        <w:pStyle w:val="Beschriftung"/>
        <w:rPr>
          <w:lang w:eastAsia="de-DE"/>
        </w:rPr>
      </w:pPr>
      <w:bookmarkStart w:id="91" w:name="_Toc419121427"/>
      <w:r>
        <w:t xml:space="preserve">Abbildung </w:t>
      </w:r>
      <w:r w:rsidR="005D2B11">
        <w:fldChar w:fldCharType="begin"/>
      </w:r>
      <w:r w:rsidR="005D2B11">
        <w:instrText xml:space="preserve"> STYLEREF 1 \s </w:instrText>
      </w:r>
      <w:r w:rsidR="005D2B11">
        <w:fldChar w:fldCharType="separate"/>
      </w:r>
      <w:r w:rsidR="00606C1C">
        <w:rPr>
          <w:noProof/>
        </w:rPr>
        <w:t>4</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3</w:t>
      </w:r>
      <w:r w:rsidR="005D2B11">
        <w:fldChar w:fldCharType="end"/>
      </w:r>
      <w:r>
        <w:t>: Aktivitätsdiagramm des Verbindungsaufbaus</w:t>
      </w:r>
      <w:bookmarkEnd w:id="91"/>
    </w:p>
    <w:p w14:paraId="38CA239A" w14:textId="77777777" w:rsidR="0024240C" w:rsidRDefault="0024240C">
      <w:pPr>
        <w:spacing w:before="0" w:after="200" w:line="276" w:lineRule="auto"/>
        <w:jc w:val="left"/>
        <w:rPr>
          <w:rFonts w:eastAsiaTheme="majorEastAsia" w:cs="Arial"/>
          <w:b/>
          <w:bCs/>
          <w:sz w:val="28"/>
          <w:szCs w:val="28"/>
        </w:rPr>
      </w:pPr>
      <w:bookmarkStart w:id="92" w:name="_Toc419120622"/>
      <w:r>
        <w:br w:type="page"/>
      </w:r>
    </w:p>
    <w:p w14:paraId="01D4F9DF" w14:textId="78F70D67" w:rsidR="00096F97" w:rsidRDefault="00096F97" w:rsidP="00096F97">
      <w:pPr>
        <w:pStyle w:val="berschrift2"/>
      </w:pPr>
      <w:r>
        <w:lastRenderedPageBreak/>
        <w:t>Daten</w:t>
      </w:r>
      <w:r w:rsidR="009B25C1">
        <w:t>übertragung</w:t>
      </w:r>
      <w:bookmarkEnd w:id="92"/>
    </w:p>
    <w:p w14:paraId="4DA4C429" w14:textId="77777777" w:rsidR="00E35945" w:rsidRDefault="00E35945" w:rsidP="006E7040">
      <w:r>
        <w:t>Wie in Kapitel 2.2.2 beschrieben, stehen zwei Arten der Datenkommunikation zwischen mobilen Endgeräten zur Verfügung. Zum einen die direkte Kommunikation in einem Adhoc Netzwerk und zum anderen über einen Server.</w:t>
      </w:r>
    </w:p>
    <w:p w14:paraId="4A806ADD" w14:textId="77777777" w:rsidR="00E935D9" w:rsidRDefault="00E35945" w:rsidP="00E35945">
      <w:r>
        <w:t>Direkte Kommunikation bietet den V</w:t>
      </w:r>
      <w:r w:rsidR="00FD4566">
        <w:t>orteil, ohne zusätzliche Server-</w:t>
      </w:r>
      <w:r>
        <w:t>Infrastruktur zu operieren und es wird, falls der Server nur über das Internet erreichbar ist, auch keine Internetverbindung benötigt. Nachteilig ist jedoch der höhere Implementierungsaufwand, um für jede Plattform ein System anzubieten. Die von den Plattformen genutzten Technologien und Frameworks sind teilweise nicht kompatibel, was es erforderlich macht, für jede Plattform Ei</w:t>
      </w:r>
      <w:r w:rsidR="00E935D9">
        <w:t>nzellösungen zu implementieren.</w:t>
      </w:r>
    </w:p>
    <w:p w14:paraId="5BDB49E4" w14:textId="77777777" w:rsidR="000040E4" w:rsidRDefault="00E35945" w:rsidP="00E35945">
      <w:r>
        <w:t>Wird dagegen eine Serverarchitektur gewählt, ist der Implementierungsaufwand wesentlich geringer, da die meiste Implementierung nur einmal für den Server erfolgen muss. Nachteilig ist der erforderliche Zugang zu entweder einem lokalen WLAN oder zu mobilem Internet. Weiterhin handelt es sich bei einem Server um einen Single-Point-Of-Failure. Fällt der Server aus, funktioniert das komplette System nicht mehr. Hier bieten lokale Lösungen einen klaren Vorteil, da diese ausfallsicher sind. Weiterhin ist der Betrieb eines Servers auch mit Kosten verbunden die in einem lokalen System nicht anfallen.</w:t>
      </w:r>
      <w:r w:rsidR="00093875">
        <w:t xml:space="preserve"> [9]</w:t>
      </w:r>
    </w:p>
    <w:p w14:paraId="5B7ECDF8" w14:textId="7E37A3D4" w:rsidR="009B25C1" w:rsidRDefault="009B25C1" w:rsidP="00E35945">
      <w:r>
        <w:t xml:space="preserve">In diesem Fall wird für die Übertragung ein Socket verwendet. Dieser kann sowohl online, also auch offline Daten austauschen. Im Folgenden wird die Datenübertragung anhand eines Aktivitätsdiagramms verbildlicht (siehe Abbildung </w:t>
      </w:r>
      <w:r w:rsidR="00ED4A52">
        <w:t>4</w:t>
      </w:r>
      <w:r w:rsidR="00B41640">
        <w:t>.4</w:t>
      </w:r>
      <w:r>
        <w:t>).</w:t>
      </w:r>
    </w:p>
    <w:p w14:paraId="70809B79" w14:textId="57913CBD" w:rsidR="00BF38CE" w:rsidRDefault="004C10EB" w:rsidP="00BF38CE">
      <w:pPr>
        <w:keepNext/>
        <w:jc w:val="center"/>
      </w:pPr>
      <w:r>
        <w:object w:dxaOrig="9045" w:dyaOrig="14371" w14:anchorId="4588B0DE">
          <v:shape id="_x0000_i1031" type="#_x0000_t75" style="width:387pt;height:614.25pt" o:ole="">
            <v:imagedata r:id="rId34" o:title=""/>
          </v:shape>
          <o:OLEObject Type="Embed" ProgID="Visio.Drawing.15" ShapeID="_x0000_i1031" DrawAspect="Content" ObjectID="_1492863333" r:id="rId35"/>
        </w:object>
      </w:r>
    </w:p>
    <w:p w14:paraId="1E190012" w14:textId="6DD974D6" w:rsidR="00BF38CE" w:rsidRDefault="00BF38CE" w:rsidP="00BF38CE">
      <w:pPr>
        <w:pStyle w:val="Beschriftung"/>
      </w:pPr>
      <w:bookmarkStart w:id="93" w:name="_Toc419121428"/>
      <w:r>
        <w:t xml:space="preserve">Abbildung </w:t>
      </w:r>
      <w:r w:rsidR="005D2B11">
        <w:fldChar w:fldCharType="begin"/>
      </w:r>
      <w:r w:rsidR="005D2B11">
        <w:instrText xml:space="preserve"> STYLEREF 1 \s </w:instrText>
      </w:r>
      <w:r w:rsidR="005D2B11">
        <w:fldChar w:fldCharType="separate"/>
      </w:r>
      <w:r w:rsidR="00606C1C">
        <w:rPr>
          <w:noProof/>
        </w:rPr>
        <w:t>4</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4</w:t>
      </w:r>
      <w:r w:rsidR="005D2B11">
        <w:fldChar w:fldCharType="end"/>
      </w:r>
      <w:r>
        <w:t>: Aktivitätsdiagramm Dateiübertragung</w:t>
      </w:r>
      <w:bookmarkEnd w:id="93"/>
    </w:p>
    <w:p w14:paraId="3E8E982B" w14:textId="1119A3D4" w:rsidR="000040E4" w:rsidRDefault="000040E4" w:rsidP="00E35667">
      <w:pPr>
        <w:pStyle w:val="berschrift1"/>
      </w:pPr>
      <w:r>
        <w:br w:type="page"/>
      </w:r>
      <w:bookmarkStart w:id="94" w:name="_Toc419120623"/>
      <w:r>
        <w:lastRenderedPageBreak/>
        <w:t>Demonstrator Applikation</w:t>
      </w:r>
      <w:bookmarkEnd w:id="94"/>
    </w:p>
    <w:p w14:paraId="788378D8" w14:textId="0E58FA58" w:rsidR="00BC5CA6" w:rsidRDefault="00BC5CA6" w:rsidP="00BC5CA6">
      <w:r>
        <w:t xml:space="preserve">Als praktischer Teil dieser Arbeit wurde </w:t>
      </w:r>
      <w:r w:rsidR="009E1ADD">
        <w:t>die</w:t>
      </w:r>
      <w:r>
        <w:t xml:space="preserve"> </w:t>
      </w:r>
      <w:r w:rsidR="009E1ADD">
        <w:t>n</w:t>
      </w:r>
      <w:r>
        <w:t xml:space="preserve">etzwerkbasierte </w:t>
      </w:r>
      <w:r w:rsidR="009E1ADD">
        <w:t>App</w:t>
      </w:r>
      <w:r>
        <w:t xml:space="preserve"> implementiert. Mit der Applikation kann der Anwender Fotos, welche auf seinem Endgerät gespeichert sind, auswählen und per Swipe übertragen.</w:t>
      </w:r>
    </w:p>
    <w:p w14:paraId="6A697428" w14:textId="7E240674" w:rsidR="00BC5CA6" w:rsidRDefault="00BC5CA6" w:rsidP="00BC5CA6">
      <w:r>
        <w:t>Der Prototyp wurde für das Betriebssystem Android implementiert, welches als Programmiersprache auf Java basiert. Das frei verfügbare Git Repository ist unter folgendem Link erreichbar:</w:t>
      </w:r>
    </w:p>
    <w:p w14:paraId="1FD24BEF" w14:textId="653E5EFC" w:rsidR="00BC5CA6" w:rsidRDefault="00BC5CA6" w:rsidP="00BC5CA6">
      <w:r w:rsidRPr="00BC5CA6">
        <w:t>https://github.com/informatik-mannheim/thesis-swipe-to-give</w:t>
      </w:r>
    </w:p>
    <w:p w14:paraId="394872D5" w14:textId="7EC94D17" w:rsidR="005C3A37" w:rsidRDefault="00BC5CA6" w:rsidP="00BC5CA6">
      <w:r>
        <w:t>Folgend wird das Wireframe in Auszügen dargestellt um einen Einstieg in die Nutzung der Applikation zu bieten. Auf den Screenshots ist sichtbar welche Interaktionsmöglichkeiten</w:t>
      </w:r>
      <w:r w:rsidR="00B7287D">
        <w:t xml:space="preserve"> </w:t>
      </w:r>
      <w:r>
        <w:t>dem Anwender, vor und nach der Durchführung der Interaktion,</w:t>
      </w:r>
      <w:r w:rsidR="00B7287D">
        <w:t xml:space="preserve"> geboten werden.</w:t>
      </w:r>
    </w:p>
    <w:p w14:paraId="39B261DD" w14:textId="08486B1D" w:rsidR="00F41633" w:rsidRDefault="00F41633" w:rsidP="00BC5CA6"/>
    <w:p w14:paraId="0B612A57" w14:textId="0F39770A" w:rsidR="00F41633" w:rsidRDefault="00F41633" w:rsidP="00BC5CA6"/>
    <w:p w14:paraId="29A1F0EC" w14:textId="01BBCC0A" w:rsidR="00F41633" w:rsidRDefault="00F41633" w:rsidP="00BC5CA6"/>
    <w:p w14:paraId="44A452BE" w14:textId="79FF4293" w:rsidR="00F41633" w:rsidRDefault="00F41633" w:rsidP="00BC5CA6"/>
    <w:p w14:paraId="6F072806" w14:textId="0A8FD0DF" w:rsidR="00F41633" w:rsidRDefault="00F41633" w:rsidP="00BC5CA6"/>
    <w:p w14:paraId="009768B1" w14:textId="5C371801" w:rsidR="00F41633" w:rsidRDefault="00F41633" w:rsidP="00BC5CA6"/>
    <w:p w14:paraId="4B98012D" w14:textId="685C1149" w:rsidR="00F41633" w:rsidRDefault="00F41633" w:rsidP="00BC5CA6"/>
    <w:p w14:paraId="21720201" w14:textId="59B57E20" w:rsidR="00F41633" w:rsidRDefault="00F41633" w:rsidP="00BC5CA6"/>
    <w:p w14:paraId="2DC39976" w14:textId="3DE7216F" w:rsidR="00F41633" w:rsidRDefault="00F41633" w:rsidP="00BC5CA6"/>
    <w:p w14:paraId="43E30714" w14:textId="5774AA59" w:rsidR="00F41633" w:rsidRDefault="00F41633" w:rsidP="00BC5CA6"/>
    <w:p w14:paraId="7793617B" w14:textId="1482D17E" w:rsidR="00F41633" w:rsidRDefault="00F41633" w:rsidP="00BC5CA6"/>
    <w:p w14:paraId="6C0F9601" w14:textId="4D4412D7" w:rsidR="00F41633" w:rsidRDefault="00F41633" w:rsidP="00BC5CA6"/>
    <w:p w14:paraId="1B186264" w14:textId="05EE51D6" w:rsidR="00446B7F" w:rsidRDefault="00446B7F" w:rsidP="00446B7F">
      <w:pPr>
        <w:pStyle w:val="berschrift2"/>
      </w:pPr>
      <w:bookmarkStart w:id="95" w:name="_Toc419120624"/>
      <w:r>
        <w:lastRenderedPageBreak/>
        <w:t>Quellgerät</w:t>
      </w:r>
      <w:bookmarkEnd w:id="95"/>
    </w:p>
    <w:p w14:paraId="05718F71" w14:textId="57633ACB" w:rsidR="00446B7F" w:rsidRPr="00446B7F" w:rsidRDefault="009211E3" w:rsidP="00446B7F">
      <w:r>
        <w:rPr>
          <w:noProof/>
          <w:lang w:eastAsia="de-DE"/>
        </w:rPr>
        <mc:AlternateContent>
          <mc:Choice Requires="wps">
            <w:drawing>
              <wp:anchor distT="0" distB="0" distL="114300" distR="114300" simplePos="0" relativeHeight="251699200" behindDoc="0" locked="0" layoutInCell="1" allowOverlap="1" wp14:anchorId="59B0457A" wp14:editId="12998B84">
                <wp:simplePos x="0" y="0"/>
                <wp:positionH relativeFrom="column">
                  <wp:posOffset>3162935</wp:posOffset>
                </wp:positionH>
                <wp:positionV relativeFrom="paragraph">
                  <wp:posOffset>1522095</wp:posOffset>
                </wp:positionV>
                <wp:extent cx="590550" cy="45719"/>
                <wp:effectExtent l="57150" t="57150" r="57150" b="126365"/>
                <wp:wrapNone/>
                <wp:docPr id="34" name="Gerade Verbindung mit Pfeil 34"/>
                <wp:cNvGraphicFramePr/>
                <a:graphic xmlns:a="http://schemas.openxmlformats.org/drawingml/2006/main">
                  <a:graphicData uri="http://schemas.microsoft.com/office/word/2010/wordprocessingShape">
                    <wps:wsp>
                      <wps:cNvCnPr/>
                      <wps:spPr>
                        <a:xfrm flipH="1">
                          <a:off x="0" y="0"/>
                          <a:ext cx="590550"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6F757DB" id="_x0000_t32" coordsize="21600,21600" o:spt="32" o:oned="t" path="m,l21600,21600e" filled="f">
                <v:path arrowok="t" fillok="f" o:connecttype="none"/>
                <o:lock v:ext="edit" shapetype="t"/>
              </v:shapetype>
              <v:shape id="Gerade Verbindung mit Pfeil 34" o:spid="_x0000_s1026" type="#_x0000_t32" style="position:absolute;margin-left:249.05pt;margin-top:119.85pt;width:46.5pt;height:3.6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97152" behindDoc="0" locked="0" layoutInCell="1" allowOverlap="1" wp14:anchorId="3F4D3332" wp14:editId="14D366A6">
                <wp:simplePos x="0" y="0"/>
                <wp:positionH relativeFrom="column">
                  <wp:posOffset>3582035</wp:posOffset>
                </wp:positionH>
                <wp:positionV relativeFrom="paragraph">
                  <wp:posOffset>1177290</wp:posOffset>
                </wp:positionV>
                <wp:extent cx="1619250" cy="3181350"/>
                <wp:effectExtent l="0" t="0" r="0" b="0"/>
                <wp:wrapSquare wrapText="bothSides"/>
                <wp:docPr id="3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181350"/>
                        </a:xfrm>
                        <a:prstGeom prst="rect">
                          <a:avLst/>
                        </a:prstGeom>
                        <a:noFill/>
                        <a:ln w="9525">
                          <a:noFill/>
                          <a:miter lim="800000"/>
                          <a:headEnd/>
                          <a:tailEnd/>
                        </a:ln>
                      </wps:spPr>
                      <wps:txbx>
                        <w:txbxContent>
                          <w:p w14:paraId="1A10B07E" w14:textId="28E9F193" w:rsidR="00FE52E3" w:rsidRDefault="00FE52E3" w:rsidP="009211E3">
                            <w:r>
                              <w:t>Markierte Bil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4D3332" id="_x0000_s1032" type="#_x0000_t202" style="position:absolute;left:0;text-align:left;margin-left:282.05pt;margin-top:92.7pt;width:127.5pt;height:250.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" filled="f" stroked="f">
                <v:textbox>
                  <w:txbxContent>
                    <w:p w14:paraId="1A10B07E" w14:textId="28E9F193" w:rsidR="00FE52E3" w:rsidRDefault="00FE52E3" w:rsidP="009211E3">
                      <w:r>
                        <w:t>Markierte Bilder</w:t>
                      </w:r>
                    </w:p>
                  </w:txbxContent>
                </v:textbox>
                <w10:wrap type="square"/>
              </v:shape>
            </w:pict>
          </mc:Fallback>
        </mc:AlternateContent>
      </w:r>
      <w:r w:rsidR="00446B7F">
        <w:rPr>
          <w:noProof/>
          <w:lang w:eastAsia="de-DE"/>
        </w:rPr>
        <w:drawing>
          <wp:inline distT="0" distB="0" distL="0" distR="0" wp14:anchorId="20D1FD9D" wp14:editId="09DCBFFC">
            <wp:extent cx="3459600" cy="5442463"/>
            <wp:effectExtent l="0" t="0" r="7620" b="635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4-28-13-24-xx.png"/>
                    <pic:cNvPicPr/>
                  </pic:nvPicPr>
                  <pic:blipFill>
                    <a:blip r:embed="rId36">
                      <a:extLst>
                        <a:ext uri="{28A0092B-C50C-407E-A947-70E740481C1C}">
                          <a14:useLocalDpi xmlns:a14="http://schemas.microsoft.com/office/drawing/2010/main" val="0"/>
                        </a:ext>
                      </a:extLst>
                    </a:blip>
                    <a:stretch>
                      <a:fillRect/>
                    </a:stretch>
                  </pic:blipFill>
                  <pic:spPr>
                    <a:xfrm>
                      <a:off x="0" y="0"/>
                      <a:ext cx="3459600" cy="5442463"/>
                    </a:xfrm>
                    <a:prstGeom prst="rect">
                      <a:avLst/>
                    </a:prstGeom>
                  </pic:spPr>
                </pic:pic>
              </a:graphicData>
            </a:graphic>
          </wp:inline>
        </w:drawing>
      </w:r>
    </w:p>
    <w:p w14:paraId="0D1E0D86" w14:textId="6FA9524D" w:rsidR="00446B7F" w:rsidRDefault="00446B7F" w:rsidP="00ED4A52">
      <w:r>
        <w:t xml:space="preserve">Die Auswahl der Bilder </w:t>
      </w:r>
      <w:r w:rsidRPr="00F062DB">
        <w:t>erfolgt über den</w:t>
      </w:r>
      <w:r w:rsidR="00F062DB">
        <w:t xml:space="preserve"> Standard-Android Dateimanager. </w:t>
      </w:r>
      <w:r w:rsidR="00123148" w:rsidRPr="00F062DB">
        <w:t>Dies ist für den Benutzer intuitiv.</w:t>
      </w:r>
      <w:r>
        <w:br w:type="page"/>
      </w:r>
    </w:p>
    <w:p w14:paraId="2CFA9AFA" w14:textId="2F9F97D9" w:rsidR="00F41633" w:rsidRDefault="00B870EE" w:rsidP="00B870EE">
      <w:pPr>
        <w:tabs>
          <w:tab w:val="left" w:pos="1701"/>
          <w:tab w:val="right" w:pos="8222"/>
        </w:tabs>
      </w:pPr>
      <w:r>
        <w:rPr>
          <w:noProof/>
          <w:lang w:eastAsia="de-DE"/>
        </w:rPr>
        <w:lastRenderedPageBreak/>
        <mc:AlternateContent>
          <mc:Choice Requires="wps">
            <w:drawing>
              <wp:anchor distT="0" distB="0" distL="114300" distR="114300" simplePos="0" relativeHeight="251678720" behindDoc="0" locked="0" layoutInCell="1" allowOverlap="1" wp14:anchorId="6B25A494" wp14:editId="74181E22">
                <wp:simplePos x="0" y="0"/>
                <wp:positionH relativeFrom="column">
                  <wp:posOffset>381635</wp:posOffset>
                </wp:positionH>
                <wp:positionV relativeFrom="paragraph">
                  <wp:posOffset>95885</wp:posOffset>
                </wp:positionV>
                <wp:extent cx="209550" cy="361950"/>
                <wp:effectExtent l="57150" t="38100" r="57150" b="76200"/>
                <wp:wrapNone/>
                <wp:docPr id="12" name="Gerade Verbindung mit Pfeil 12"/>
                <wp:cNvGraphicFramePr/>
                <a:graphic xmlns:a="http://schemas.openxmlformats.org/drawingml/2006/main">
                  <a:graphicData uri="http://schemas.microsoft.com/office/word/2010/wordprocessingShape">
                    <wps:wsp>
                      <wps:cNvCnPr/>
                      <wps:spPr>
                        <a:xfrm>
                          <a:off x="0" y="0"/>
                          <a:ext cx="209550" cy="36195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02A8C2" id="Gerade Verbindung mit Pfeil 12" o:spid="_x0000_s1026" type="#_x0000_t32" style="position:absolute;margin-left:30.05pt;margin-top:7.55pt;width:16.5pt;height: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2816" behindDoc="0" locked="0" layoutInCell="1" allowOverlap="1" wp14:anchorId="2E60799D" wp14:editId="4FBD1B72">
                <wp:simplePos x="0" y="0"/>
                <wp:positionH relativeFrom="column">
                  <wp:posOffset>3382010</wp:posOffset>
                </wp:positionH>
                <wp:positionV relativeFrom="paragraph">
                  <wp:posOffset>200660</wp:posOffset>
                </wp:positionV>
                <wp:extent cx="657225" cy="266700"/>
                <wp:effectExtent l="57150" t="38100" r="47625" b="95250"/>
                <wp:wrapNone/>
                <wp:docPr id="17" name="Gerade Verbindung mit Pfeil 17"/>
                <wp:cNvGraphicFramePr/>
                <a:graphic xmlns:a="http://schemas.openxmlformats.org/drawingml/2006/main">
                  <a:graphicData uri="http://schemas.microsoft.com/office/word/2010/wordprocessingShape">
                    <wps:wsp>
                      <wps:cNvCnPr/>
                      <wps:spPr>
                        <a:xfrm flipH="1">
                          <a:off x="0" y="0"/>
                          <a:ext cx="657225" cy="2667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C5628C" id="Gerade Verbindung mit Pfeil 17" o:spid="_x0000_s1026" type="#_x0000_t32" style="position:absolute;margin-left:266.3pt;margin-top:15.8pt;width:51.75pt;height:21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0768" behindDoc="0" locked="0" layoutInCell="1" allowOverlap="1" wp14:anchorId="35E1D6C2" wp14:editId="5222C5B4">
                <wp:simplePos x="0" y="0"/>
                <wp:positionH relativeFrom="column">
                  <wp:posOffset>2820035</wp:posOffset>
                </wp:positionH>
                <wp:positionV relativeFrom="paragraph">
                  <wp:posOffset>200660</wp:posOffset>
                </wp:positionV>
                <wp:extent cx="171450" cy="304800"/>
                <wp:effectExtent l="57150" t="38100" r="38100" b="76200"/>
                <wp:wrapNone/>
                <wp:docPr id="15" name="Gerade Verbindung mit Pfeil 15"/>
                <wp:cNvGraphicFramePr/>
                <a:graphic xmlns:a="http://schemas.openxmlformats.org/drawingml/2006/main">
                  <a:graphicData uri="http://schemas.microsoft.com/office/word/2010/wordprocessingShape">
                    <wps:wsp>
                      <wps:cNvCnPr/>
                      <wps:spPr>
                        <a:xfrm flipH="1">
                          <a:off x="0" y="0"/>
                          <a:ext cx="171450" cy="3048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0442F" id="Gerade Verbindung mit Pfeil 15" o:spid="_x0000_s1026" type="#_x0000_t32" style="position:absolute;margin-left:222.05pt;margin-top:15.8pt;width:13.5pt;height:24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" strokecolor="#c0504d [3205]" strokeweight="3pt">
                <v:stroke endarrow="block"/>
                <v:shadow on="t" color="black" opacity="24903f" origin=",.5" offset="0,.55556mm"/>
              </v:shape>
            </w:pict>
          </mc:Fallback>
        </mc:AlternateContent>
      </w:r>
      <w:r>
        <w:t>Titel</w:t>
      </w:r>
      <w:r w:rsidR="00F41633">
        <w:tab/>
        <w:t>Menüpunkt um Bilder auszuwählen</w:t>
      </w:r>
      <w:r w:rsidR="00F41633">
        <w:tab/>
        <w:t>Erweitertes Menü</w:t>
      </w:r>
    </w:p>
    <w:p w14:paraId="26CE65D0" w14:textId="3C3A598B" w:rsidR="00F41633" w:rsidRDefault="00EB4A28" w:rsidP="00BC5CA6">
      <w:r>
        <w:rPr>
          <w:noProof/>
          <w:lang w:eastAsia="de-DE"/>
        </w:rPr>
        <mc:AlternateContent>
          <mc:Choice Requires="wps">
            <w:drawing>
              <wp:anchor distT="0" distB="0" distL="114300" distR="114300" simplePos="0" relativeHeight="251688960" behindDoc="0" locked="0" layoutInCell="1" allowOverlap="1" wp14:anchorId="1E96D5E7" wp14:editId="37871BB8">
                <wp:simplePos x="0" y="0"/>
                <wp:positionH relativeFrom="column">
                  <wp:posOffset>3517814</wp:posOffset>
                </wp:positionH>
                <wp:positionV relativeFrom="paragraph">
                  <wp:posOffset>2480519</wp:posOffset>
                </wp:positionV>
                <wp:extent cx="873419" cy="45719"/>
                <wp:effectExtent l="57150" t="57150" r="41275" b="126365"/>
                <wp:wrapNone/>
                <wp:docPr id="27" name="Gerade Verbindung mit Pfeil 27"/>
                <wp:cNvGraphicFramePr/>
                <a:graphic xmlns:a="http://schemas.openxmlformats.org/drawingml/2006/main">
                  <a:graphicData uri="http://schemas.microsoft.com/office/word/2010/wordprocessingShape">
                    <wps:wsp>
                      <wps:cNvCnPr/>
                      <wps:spPr>
                        <a:xfrm flipH="1">
                          <a:off x="0" y="0"/>
                          <a:ext cx="873419"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7EEEAE" id="_x0000_t32" coordsize="21600,21600" o:spt="32" o:oned="t" path="m,l21600,21600e" filled="f">
                <v:path arrowok="t" fillok="f" o:connecttype="none"/>
                <o:lock v:ext="edit" shapetype="t"/>
              </v:shapetype>
              <v:shape id="Gerade Verbindung mit Pfeil 27" o:spid="_x0000_s1026" type="#_x0000_t32" style="position:absolute;margin-left:277pt;margin-top:195.3pt;width:68.75pt;height:3.6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686912" behindDoc="0" locked="0" layoutInCell="1" allowOverlap="1" wp14:anchorId="21A5435D" wp14:editId="7A602111">
                <wp:simplePos x="0" y="0"/>
                <wp:positionH relativeFrom="column">
                  <wp:posOffset>12098</wp:posOffset>
                </wp:positionH>
                <wp:positionV relativeFrom="paragraph">
                  <wp:posOffset>551104</wp:posOffset>
                </wp:positionV>
                <wp:extent cx="3510116" cy="4987224"/>
                <wp:effectExtent l="0" t="0" r="14605" b="23495"/>
                <wp:wrapNone/>
                <wp:docPr id="26" name="Rechteck 26"/>
                <wp:cNvGraphicFramePr/>
                <a:graphic xmlns:a="http://schemas.openxmlformats.org/drawingml/2006/main">
                  <a:graphicData uri="http://schemas.microsoft.com/office/word/2010/wordprocessingShape">
                    <wps:wsp>
                      <wps:cNvSpPr/>
                      <wps:spPr>
                        <a:xfrm>
                          <a:off x="0" y="0"/>
                          <a:ext cx="3510116" cy="4987224"/>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87EB70" w14:textId="56FE9205" w:rsidR="00FE52E3" w:rsidRDefault="00FE52E3" w:rsidP="00EB4A2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5435D" id="Rechteck 26" o:spid="_x0000_s1033" style="position:absolute;left:0;text-align:left;margin-left:.95pt;margin-top:43.4pt;width:276.4pt;height:39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" filled="f" strokecolor="#c00000" strokeweight="2pt">
                <v:textbox>
                  <w:txbxContent>
                    <w:p w14:paraId="7587EB70" w14:textId="56FE9205" w:rsidR="00FE52E3" w:rsidRDefault="00FE52E3" w:rsidP="00EB4A28">
                      <w:pPr>
                        <w:jc w:val="center"/>
                      </w:pPr>
                    </w:p>
                  </w:txbxContent>
                </v:textbox>
              </v:rect>
            </w:pict>
          </mc:Fallback>
        </mc:AlternateContent>
      </w:r>
      <w:r>
        <w:rPr>
          <w:noProof/>
          <w:lang w:eastAsia="de-DE"/>
        </w:rPr>
        <mc:AlternateContent>
          <mc:Choice Requires="wps">
            <w:drawing>
              <wp:anchor distT="0" distB="0" distL="114300" distR="114300" simplePos="0" relativeHeight="251685888" behindDoc="0" locked="0" layoutInCell="1" allowOverlap="1" wp14:anchorId="0C406D60" wp14:editId="56EBB76F">
                <wp:simplePos x="0" y="0"/>
                <wp:positionH relativeFrom="column">
                  <wp:posOffset>2991485</wp:posOffset>
                </wp:positionH>
                <wp:positionV relativeFrom="paragraph">
                  <wp:posOffset>1204595</wp:posOffset>
                </wp:positionV>
                <wp:extent cx="666750" cy="0"/>
                <wp:effectExtent l="0" t="95250" r="0" b="133350"/>
                <wp:wrapNone/>
                <wp:docPr id="23" name="Gerade Verbindung mit Pfeil 23"/>
                <wp:cNvGraphicFramePr/>
                <a:graphic xmlns:a="http://schemas.openxmlformats.org/drawingml/2006/main">
                  <a:graphicData uri="http://schemas.microsoft.com/office/word/2010/wordprocessingShape">
                    <wps:wsp>
                      <wps:cNvCnPr/>
                      <wps:spPr>
                        <a:xfrm flipH="1">
                          <a:off x="0" y="0"/>
                          <a:ext cx="666750" cy="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w14:anchorId="74B18DA0" id="Gerade Verbindung mit Pfeil 23" o:spid="_x0000_s1026" type="#_x0000_t32" style="position:absolute;margin-left:235.55pt;margin-top:94.85pt;width:52.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84864" behindDoc="0" locked="0" layoutInCell="1" allowOverlap="1" wp14:anchorId="7A30C92D" wp14:editId="3CEB6C15">
                <wp:simplePos x="0" y="0"/>
                <wp:positionH relativeFrom="column">
                  <wp:posOffset>3658235</wp:posOffset>
                </wp:positionH>
                <wp:positionV relativeFrom="paragraph">
                  <wp:posOffset>947420</wp:posOffset>
                </wp:positionV>
                <wp:extent cx="1619250" cy="2247900"/>
                <wp:effectExtent l="0" t="0" r="0" b="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2247900"/>
                        </a:xfrm>
                        <a:prstGeom prst="rect">
                          <a:avLst/>
                        </a:prstGeom>
                        <a:noFill/>
                        <a:ln w="9525">
                          <a:noFill/>
                          <a:miter lim="800000"/>
                          <a:headEnd/>
                          <a:tailEnd/>
                        </a:ln>
                      </wps:spPr>
                      <wps:txbx>
                        <w:txbxContent>
                          <w:p w14:paraId="10B3BDAB" w14:textId="1010F230" w:rsidR="00FE52E3" w:rsidRDefault="00FE52E3">
                            <w:r>
                              <w:t>Vom Benutzer ausgewählte Bilder.</w:t>
                            </w:r>
                          </w:p>
                          <w:p w14:paraId="2996BC1B" w14:textId="77777777" w:rsidR="00FE52E3" w:rsidRDefault="00FE52E3"/>
                          <w:p w14:paraId="16BB19D3" w14:textId="1A7B774E" w:rsidR="00FE52E3" w:rsidRDefault="00FE52E3">
                            <w:r>
                              <w:t>Fläche um den Swipe durchzufüh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0C92D" id="_x0000_s1034" type="#_x0000_t202" style="position:absolute;left:0;text-align:left;margin-left:288.05pt;margin-top:74.6pt;width:127.5pt;height:177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" filled="f" stroked="f">
                <v:textbox>
                  <w:txbxContent>
                    <w:p w14:paraId="10B3BDAB" w14:textId="1010F230" w:rsidR="00FE52E3" w:rsidRDefault="00FE52E3">
                      <w:r>
                        <w:t>Vom Benutzer ausgewählte Bilder.</w:t>
                      </w:r>
                    </w:p>
                    <w:p w14:paraId="2996BC1B" w14:textId="77777777" w:rsidR="00FE52E3" w:rsidRDefault="00FE52E3"/>
                    <w:p w14:paraId="16BB19D3" w14:textId="1A7B774E" w:rsidR="00FE52E3" w:rsidRDefault="00FE52E3">
                      <w:r>
                        <w:t>Fläche um den Swipe durchzuführen</w:t>
                      </w:r>
                    </w:p>
                  </w:txbxContent>
                </v:textbox>
                <w10:wrap type="square"/>
              </v:shape>
            </w:pict>
          </mc:Fallback>
        </mc:AlternateContent>
      </w:r>
      <w:r w:rsidR="00E645BE">
        <w:pict w14:anchorId="12DB9691">
          <v:shape id="_x0000_i1030" type="#_x0000_t75" style="width:278.25pt;height:436.5pt">
            <v:imagedata r:id="rId37" o:title="Screenshot_2015-04-28-13-24-49"/>
          </v:shape>
        </w:pict>
      </w:r>
    </w:p>
    <w:p w14:paraId="7026F931" w14:textId="16DE3EC1" w:rsidR="00B870EE" w:rsidRDefault="009211E3" w:rsidP="00BC5CA6">
      <w:r>
        <w:rPr>
          <w:noProof/>
          <w:lang w:eastAsia="de-DE"/>
        </w:rPr>
        <w:lastRenderedPageBreak/>
        <mc:AlternateContent>
          <mc:Choice Requires="wps">
            <w:drawing>
              <wp:anchor distT="45720" distB="45720" distL="114300" distR="114300" simplePos="0" relativeHeight="251691008" behindDoc="0" locked="0" layoutInCell="1" allowOverlap="1" wp14:anchorId="12B0F692" wp14:editId="748D9C14">
                <wp:simplePos x="0" y="0"/>
                <wp:positionH relativeFrom="column">
                  <wp:posOffset>3648710</wp:posOffset>
                </wp:positionH>
                <wp:positionV relativeFrom="paragraph">
                  <wp:posOffset>19685</wp:posOffset>
                </wp:positionV>
                <wp:extent cx="1619250" cy="5295900"/>
                <wp:effectExtent l="0" t="0" r="0" b="0"/>
                <wp:wrapSquare wrapText="bothSides"/>
                <wp:docPr id="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6DFE97EB" w14:textId="50CE6F5C" w:rsidR="00FE52E3" w:rsidRDefault="00FE52E3" w:rsidP="00B870EE"/>
                          <w:p w14:paraId="1A930626" w14:textId="77777777" w:rsidR="00FE52E3" w:rsidRDefault="00FE52E3" w:rsidP="00B870EE"/>
                          <w:p w14:paraId="155F9E99" w14:textId="6E41A588" w:rsidR="00FE52E3" w:rsidRDefault="00FE52E3" w:rsidP="00B870EE">
                            <w:r>
                              <w:t>Liste der verfügbaren Geräte</w:t>
                            </w:r>
                          </w:p>
                          <w:p w14:paraId="67784199" w14:textId="77777777" w:rsidR="00FE52E3" w:rsidRDefault="00FE52E3" w:rsidP="00B870EE"/>
                          <w:p w14:paraId="0B7979B4" w14:textId="77777777" w:rsidR="00FE52E3" w:rsidRDefault="00FE52E3" w:rsidP="00B870EE"/>
                          <w:p w14:paraId="4E3EB02D" w14:textId="77777777" w:rsidR="00FE52E3" w:rsidRDefault="00FE52E3" w:rsidP="00B870EE"/>
                          <w:p w14:paraId="55F99A9E" w14:textId="77777777" w:rsidR="00FE52E3" w:rsidRDefault="00FE52E3" w:rsidP="00B870EE"/>
                          <w:p w14:paraId="63AD8B4B" w14:textId="77777777" w:rsidR="00FE52E3" w:rsidRDefault="00FE52E3" w:rsidP="00B870EE"/>
                          <w:p w14:paraId="13C5ABAB" w14:textId="77777777" w:rsidR="00FE52E3" w:rsidRDefault="00FE52E3" w:rsidP="00B870EE"/>
                          <w:p w14:paraId="2157766C" w14:textId="77777777" w:rsidR="00FE52E3" w:rsidRDefault="00FE52E3" w:rsidP="00B870EE"/>
                          <w:p w14:paraId="3366C2A9" w14:textId="77777777" w:rsidR="00FE52E3" w:rsidRDefault="00FE52E3" w:rsidP="00B870EE"/>
                          <w:p w14:paraId="0846946E" w14:textId="676DB669" w:rsidR="00FE52E3" w:rsidRDefault="00FE52E3" w:rsidP="00B870EE">
                            <w:r>
                              <w:t>Möglichkeit sich mit dem ausgewählten Gerät zu verbin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0F692" id="_x0000_s1035" type="#_x0000_t202" style="position:absolute;left:0;text-align:left;margin-left:287.3pt;margin-top:1.55pt;width:127.5pt;height:417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" filled="f" stroked="f">
                <v:textbox>
                  <w:txbxContent>
                    <w:p w14:paraId="6DFE97EB" w14:textId="50CE6F5C" w:rsidR="00FE52E3" w:rsidRDefault="00FE52E3" w:rsidP="00B870EE"/>
                    <w:p w14:paraId="1A930626" w14:textId="77777777" w:rsidR="00FE52E3" w:rsidRDefault="00FE52E3" w:rsidP="00B870EE"/>
                    <w:p w14:paraId="155F9E99" w14:textId="6E41A588" w:rsidR="00FE52E3" w:rsidRDefault="00FE52E3" w:rsidP="00B870EE">
                      <w:r>
                        <w:t>Liste der verfügbaren Geräte</w:t>
                      </w:r>
                    </w:p>
                    <w:p w14:paraId="67784199" w14:textId="77777777" w:rsidR="00FE52E3" w:rsidRDefault="00FE52E3" w:rsidP="00B870EE"/>
                    <w:p w14:paraId="0B7979B4" w14:textId="77777777" w:rsidR="00FE52E3" w:rsidRDefault="00FE52E3" w:rsidP="00B870EE"/>
                    <w:p w14:paraId="4E3EB02D" w14:textId="77777777" w:rsidR="00FE52E3" w:rsidRDefault="00FE52E3" w:rsidP="00B870EE"/>
                    <w:p w14:paraId="55F99A9E" w14:textId="77777777" w:rsidR="00FE52E3" w:rsidRDefault="00FE52E3" w:rsidP="00B870EE"/>
                    <w:p w14:paraId="63AD8B4B" w14:textId="77777777" w:rsidR="00FE52E3" w:rsidRDefault="00FE52E3" w:rsidP="00B870EE"/>
                    <w:p w14:paraId="13C5ABAB" w14:textId="77777777" w:rsidR="00FE52E3" w:rsidRDefault="00FE52E3" w:rsidP="00B870EE"/>
                    <w:p w14:paraId="2157766C" w14:textId="77777777" w:rsidR="00FE52E3" w:rsidRDefault="00FE52E3" w:rsidP="00B870EE"/>
                    <w:p w14:paraId="3366C2A9" w14:textId="77777777" w:rsidR="00FE52E3" w:rsidRDefault="00FE52E3" w:rsidP="00B870EE"/>
                    <w:p w14:paraId="0846946E" w14:textId="676DB669" w:rsidR="00FE52E3" w:rsidRDefault="00FE52E3" w:rsidP="00B870EE">
                      <w:r>
                        <w:t>Möglichkeit sich mit dem ausgewählten Gerät zu verbinden</w:t>
                      </w:r>
                    </w:p>
                  </w:txbxContent>
                </v:textbox>
                <w10:wrap type="square"/>
              </v:shape>
            </w:pict>
          </mc:Fallback>
        </mc:AlternateContent>
      </w:r>
      <w:r w:rsidR="003319D1">
        <w:rPr>
          <w:noProof/>
          <w:lang w:eastAsia="de-DE"/>
        </w:rPr>
        <mc:AlternateContent>
          <mc:Choice Requires="wps">
            <w:drawing>
              <wp:anchor distT="0" distB="0" distL="114300" distR="114300" simplePos="0" relativeHeight="251695104" behindDoc="0" locked="0" layoutInCell="1" allowOverlap="1" wp14:anchorId="6AE8964C" wp14:editId="17DDEBC2">
                <wp:simplePos x="0" y="0"/>
                <wp:positionH relativeFrom="column">
                  <wp:posOffset>866691</wp:posOffset>
                </wp:positionH>
                <wp:positionV relativeFrom="paragraph">
                  <wp:posOffset>4325883</wp:posOffset>
                </wp:positionV>
                <wp:extent cx="2786332" cy="370935"/>
                <wp:effectExtent l="0" t="76200" r="52705" b="86360"/>
                <wp:wrapNone/>
                <wp:docPr id="30" name="Gerade Verbindung mit Pfeil 30"/>
                <wp:cNvGraphicFramePr/>
                <a:graphic xmlns:a="http://schemas.openxmlformats.org/drawingml/2006/main">
                  <a:graphicData uri="http://schemas.microsoft.com/office/word/2010/wordprocessingShape">
                    <wps:wsp>
                      <wps:cNvCnPr/>
                      <wps:spPr>
                        <a:xfrm flipH="1" flipV="1">
                          <a:off x="0" y="0"/>
                          <a:ext cx="2786332" cy="37093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3B2D1A" id="Gerade Verbindung mit Pfeil 30" o:spid="_x0000_s1026" type="#_x0000_t32" style="position:absolute;margin-left:68.25pt;margin-top:340.6pt;width:219.4pt;height:29.2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" strokecolor="#c0504d [3205]" strokeweight="3pt">
                <v:stroke endarrow="block"/>
                <v:shadow on="t" color="black" opacity="24903f" origin=",.5" offset="0,.55556mm"/>
              </v:shape>
            </w:pict>
          </mc:Fallback>
        </mc:AlternateContent>
      </w:r>
      <w:r w:rsidR="003319D1">
        <w:rPr>
          <w:noProof/>
          <w:lang w:eastAsia="de-DE"/>
        </w:rPr>
        <mc:AlternateContent>
          <mc:Choice Requires="wps">
            <w:drawing>
              <wp:anchor distT="0" distB="0" distL="114300" distR="114300" simplePos="0" relativeHeight="251693056" behindDoc="0" locked="0" layoutInCell="1" allowOverlap="1" wp14:anchorId="626457F1" wp14:editId="45F161B5">
                <wp:simplePos x="0" y="0"/>
                <wp:positionH relativeFrom="column">
                  <wp:posOffset>3075052</wp:posOffset>
                </wp:positionH>
                <wp:positionV relativeFrom="paragraph">
                  <wp:posOffset>976248</wp:posOffset>
                </wp:positionV>
                <wp:extent cx="588214" cy="45719"/>
                <wp:effectExtent l="0" t="95250" r="59690" b="107315"/>
                <wp:wrapNone/>
                <wp:docPr id="29" name="Gerade Verbindung mit Pfeil 29"/>
                <wp:cNvGraphicFramePr/>
                <a:graphic xmlns:a="http://schemas.openxmlformats.org/drawingml/2006/main">
                  <a:graphicData uri="http://schemas.microsoft.com/office/word/2010/wordprocessingShape">
                    <wps:wsp>
                      <wps:cNvCnPr/>
                      <wps:spPr>
                        <a:xfrm flipH="1" flipV="1">
                          <a:off x="0" y="0"/>
                          <a:ext cx="588214"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1B3CD6" id="Gerade Verbindung mit Pfeil 29" o:spid="_x0000_s1026" type="#_x0000_t32" style="position:absolute;margin-left:242.15pt;margin-top:76.85pt;width:46.3pt;height:3.6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" strokecolor="#c0504d [3205]" strokeweight="3pt">
                <v:stroke endarrow="block"/>
                <v:shadow on="t" color="black" opacity="24903f" origin=",.5" offset="0,.55556mm"/>
              </v:shape>
            </w:pict>
          </mc:Fallback>
        </mc:AlternateContent>
      </w:r>
      <w:r w:rsidR="00E645BE">
        <w:pict w14:anchorId="57139387">
          <v:shape id="_x0000_i1032" type="#_x0000_t75" style="width:278.25pt;height:436.5pt">
            <v:imagedata r:id="rId38" o:title="Screenshot_2015-04-28-13-24-50"/>
          </v:shape>
        </w:pict>
      </w:r>
    </w:p>
    <w:p w14:paraId="003A70B2" w14:textId="5C805B67" w:rsidR="009211E3" w:rsidRDefault="009211E3">
      <w:pPr>
        <w:spacing w:before="0" w:after="200" w:line="276" w:lineRule="auto"/>
        <w:jc w:val="left"/>
      </w:pPr>
      <w:r>
        <w:br w:type="page"/>
      </w:r>
    </w:p>
    <w:p w14:paraId="5D0209B2" w14:textId="0E2EF33A" w:rsidR="009211E3" w:rsidRDefault="009211E3" w:rsidP="009211E3">
      <w:pPr>
        <w:pStyle w:val="berschrift2"/>
      </w:pPr>
      <w:bookmarkStart w:id="96" w:name="_Toc419120625"/>
      <w:r>
        <w:lastRenderedPageBreak/>
        <w:t>Zielgerät</w:t>
      </w:r>
      <w:bookmarkEnd w:id="96"/>
    </w:p>
    <w:p w14:paraId="4DA66149" w14:textId="6C49E583" w:rsidR="00C34776" w:rsidRDefault="00C34776">
      <w:pPr>
        <w:spacing w:before="0" w:after="200" w:line="276" w:lineRule="auto"/>
        <w:jc w:val="left"/>
      </w:pPr>
      <w:r>
        <w:rPr>
          <w:noProof/>
          <w:lang w:eastAsia="de-DE"/>
        </w:rPr>
        <mc:AlternateContent>
          <mc:Choice Requires="wps">
            <w:drawing>
              <wp:anchor distT="0" distB="0" distL="114300" distR="114300" simplePos="0" relativeHeight="251720704" behindDoc="0" locked="0" layoutInCell="1" allowOverlap="1" wp14:anchorId="7E06CE23" wp14:editId="4D90EB90">
                <wp:simplePos x="0" y="0"/>
                <wp:positionH relativeFrom="column">
                  <wp:posOffset>2467610</wp:posOffset>
                </wp:positionH>
                <wp:positionV relativeFrom="paragraph">
                  <wp:posOffset>4434840</wp:posOffset>
                </wp:positionV>
                <wp:extent cx="1228725" cy="466725"/>
                <wp:effectExtent l="57150" t="38100" r="47625" b="104775"/>
                <wp:wrapNone/>
                <wp:docPr id="52" name="Gerade Verbindung mit Pfeil 52"/>
                <wp:cNvGraphicFramePr/>
                <a:graphic xmlns:a="http://schemas.openxmlformats.org/drawingml/2006/main">
                  <a:graphicData uri="http://schemas.microsoft.com/office/word/2010/wordprocessingShape">
                    <wps:wsp>
                      <wps:cNvCnPr/>
                      <wps:spPr>
                        <a:xfrm flipH="1">
                          <a:off x="0" y="0"/>
                          <a:ext cx="1228725" cy="4667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A102A5" id="Gerade Verbindung mit Pfeil 52" o:spid="_x0000_s1026" type="#_x0000_t32" style="position:absolute;margin-left:194.3pt;margin-top:349.2pt;width:96.75pt;height:36.7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8656" behindDoc="0" locked="0" layoutInCell="1" allowOverlap="1" wp14:anchorId="602BFFE4" wp14:editId="3FB5F1AB">
                <wp:simplePos x="0" y="0"/>
                <wp:positionH relativeFrom="column">
                  <wp:posOffset>3553460</wp:posOffset>
                </wp:positionH>
                <wp:positionV relativeFrom="paragraph">
                  <wp:posOffset>3168015</wp:posOffset>
                </wp:positionV>
                <wp:extent cx="381000" cy="200025"/>
                <wp:effectExtent l="57150" t="38100" r="57150" b="85725"/>
                <wp:wrapNone/>
                <wp:docPr id="51" name="Gerade Verbindung mit Pfeil 51"/>
                <wp:cNvGraphicFramePr/>
                <a:graphic xmlns:a="http://schemas.openxmlformats.org/drawingml/2006/main">
                  <a:graphicData uri="http://schemas.microsoft.com/office/word/2010/wordprocessingShape">
                    <wps:wsp>
                      <wps:cNvCnPr/>
                      <wps:spPr>
                        <a:xfrm flipH="1">
                          <a:off x="0" y="0"/>
                          <a:ext cx="381000" cy="200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4CE8B" id="Gerade Verbindung mit Pfeil 51" o:spid="_x0000_s1026" type="#_x0000_t32" style="position:absolute;margin-left:279.8pt;margin-top:249.45pt;width:30pt;height:15.7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6608" behindDoc="0" locked="0" layoutInCell="1" allowOverlap="1" wp14:anchorId="5C2254A7" wp14:editId="78FA3EF4">
                <wp:simplePos x="0" y="0"/>
                <wp:positionH relativeFrom="column">
                  <wp:posOffset>29210</wp:posOffset>
                </wp:positionH>
                <wp:positionV relativeFrom="paragraph">
                  <wp:posOffset>2377440</wp:posOffset>
                </wp:positionV>
                <wp:extent cx="3510116" cy="1295400"/>
                <wp:effectExtent l="0" t="0" r="14605" b="19050"/>
                <wp:wrapNone/>
                <wp:docPr id="50" name="Rechteck 50"/>
                <wp:cNvGraphicFramePr/>
                <a:graphic xmlns:a="http://schemas.openxmlformats.org/drawingml/2006/main">
                  <a:graphicData uri="http://schemas.microsoft.com/office/word/2010/wordprocessingShape">
                    <wps:wsp>
                      <wps:cNvSpPr/>
                      <wps:spPr>
                        <a:xfrm>
                          <a:off x="0" y="0"/>
                          <a:ext cx="3510116" cy="12954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29C21D" w14:textId="77777777" w:rsidR="00FE52E3" w:rsidRDefault="00FE52E3"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2254A7" id="Rechteck 50" o:spid="_x0000_s1036" style="position:absolute;margin-left:2.3pt;margin-top:187.2pt;width:276.4pt;height:10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" filled="f" strokecolor="#c00000" strokeweight="2pt">
                <v:textbox>
                  <w:txbxContent>
                    <w:p w14:paraId="5029C21D" w14:textId="77777777" w:rsidR="00FE52E3" w:rsidRDefault="00FE52E3" w:rsidP="00C34776">
                      <w:pPr>
                        <w:jc w:val="center"/>
                      </w:pPr>
                    </w:p>
                  </w:txbxContent>
                </v:textbox>
              </v:rect>
            </w:pict>
          </mc:Fallback>
        </mc:AlternateContent>
      </w:r>
      <w:r>
        <w:rPr>
          <w:noProof/>
          <w:lang w:eastAsia="de-DE"/>
        </w:rPr>
        <mc:AlternateContent>
          <mc:Choice Requires="wps">
            <w:drawing>
              <wp:anchor distT="0" distB="0" distL="114300" distR="114300" simplePos="0" relativeHeight="251714560" behindDoc="0" locked="0" layoutInCell="1" allowOverlap="1" wp14:anchorId="20412D00" wp14:editId="3702EC6C">
                <wp:simplePos x="0" y="0"/>
                <wp:positionH relativeFrom="column">
                  <wp:posOffset>1181735</wp:posOffset>
                </wp:positionH>
                <wp:positionV relativeFrom="paragraph">
                  <wp:posOffset>920115</wp:posOffset>
                </wp:positionV>
                <wp:extent cx="2517775" cy="581025"/>
                <wp:effectExtent l="0" t="76200" r="53975" b="85725"/>
                <wp:wrapNone/>
                <wp:docPr id="49" name="Gerade Verbindung mit Pfeil 49"/>
                <wp:cNvGraphicFramePr/>
                <a:graphic xmlns:a="http://schemas.openxmlformats.org/drawingml/2006/main">
                  <a:graphicData uri="http://schemas.microsoft.com/office/word/2010/wordprocessingShape">
                    <wps:wsp>
                      <wps:cNvCnPr/>
                      <wps:spPr>
                        <a:xfrm flipH="1" flipV="1">
                          <a:off x="0" y="0"/>
                          <a:ext cx="2517775" cy="581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3AE181" id="Gerade Verbindung mit Pfeil 49" o:spid="_x0000_s1026" type="#_x0000_t32" style="position:absolute;margin-left:93.05pt;margin-top:72.45pt;width:198.25pt;height:45.75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2512" behindDoc="0" locked="0" layoutInCell="1" allowOverlap="1" wp14:anchorId="4AC946FB" wp14:editId="50FB3CAF">
                <wp:simplePos x="0" y="0"/>
                <wp:positionH relativeFrom="column">
                  <wp:posOffset>3554730</wp:posOffset>
                </wp:positionH>
                <wp:positionV relativeFrom="paragraph">
                  <wp:posOffset>920116</wp:posOffset>
                </wp:positionV>
                <wp:extent cx="508000" cy="76200"/>
                <wp:effectExtent l="0" t="76200" r="44450" b="114300"/>
                <wp:wrapNone/>
                <wp:docPr id="48" name="Gerade Verbindung mit Pfeil 48"/>
                <wp:cNvGraphicFramePr/>
                <a:graphic xmlns:a="http://schemas.openxmlformats.org/drawingml/2006/main">
                  <a:graphicData uri="http://schemas.microsoft.com/office/word/2010/wordprocessingShape">
                    <wps:wsp>
                      <wps:cNvCnPr/>
                      <wps:spPr>
                        <a:xfrm flipH="1" flipV="1">
                          <a:off x="0" y="0"/>
                          <a:ext cx="508000" cy="762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38BCC1" id="Gerade Verbindung mit Pfeil 48" o:spid="_x0000_s1026" type="#_x0000_t32" style="position:absolute;margin-left:279.9pt;margin-top:72.45pt;width:40pt;height:6pt;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0464" behindDoc="0" locked="0" layoutInCell="1" allowOverlap="1" wp14:anchorId="2DA0A325" wp14:editId="7FF1DE36">
                <wp:simplePos x="0" y="0"/>
                <wp:positionH relativeFrom="column">
                  <wp:posOffset>29210</wp:posOffset>
                </wp:positionH>
                <wp:positionV relativeFrom="paragraph">
                  <wp:posOffset>520065</wp:posOffset>
                </wp:positionV>
                <wp:extent cx="3510116" cy="1123950"/>
                <wp:effectExtent l="0" t="0" r="14605" b="19050"/>
                <wp:wrapNone/>
                <wp:docPr id="46" name="Rechteck 46"/>
                <wp:cNvGraphicFramePr/>
                <a:graphic xmlns:a="http://schemas.openxmlformats.org/drawingml/2006/main">
                  <a:graphicData uri="http://schemas.microsoft.com/office/word/2010/wordprocessingShape">
                    <wps:wsp>
                      <wps:cNvSpPr/>
                      <wps:spPr>
                        <a:xfrm>
                          <a:off x="0" y="0"/>
                          <a:ext cx="3510116" cy="11239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FD0AE" w14:textId="77777777" w:rsidR="00FE52E3" w:rsidRDefault="00FE52E3"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0A325" id="Rechteck 46" o:spid="_x0000_s1037" style="position:absolute;margin-left:2.3pt;margin-top:40.95pt;width:276.4pt;height:8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" filled="f" strokecolor="#c00000" strokeweight="2pt">
                <v:textbox>
                  <w:txbxContent>
                    <w:p w14:paraId="185FD0AE" w14:textId="77777777" w:rsidR="00FE52E3" w:rsidRDefault="00FE52E3"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08416" behindDoc="0" locked="0" layoutInCell="1" allowOverlap="1" wp14:anchorId="5AB00C45" wp14:editId="1DA68B0B">
                <wp:simplePos x="0" y="0"/>
                <wp:positionH relativeFrom="column">
                  <wp:posOffset>3696335</wp:posOffset>
                </wp:positionH>
                <wp:positionV relativeFrom="paragraph">
                  <wp:posOffset>27305</wp:posOffset>
                </wp:positionV>
                <wp:extent cx="1619250" cy="5295900"/>
                <wp:effectExtent l="0" t="0" r="0" b="0"/>
                <wp:wrapSquare wrapText="bothSides"/>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00C4408F" w14:textId="77777777" w:rsidR="00FE52E3" w:rsidRDefault="00FE52E3" w:rsidP="00C34776"/>
                          <w:p w14:paraId="44B104EB" w14:textId="77777777" w:rsidR="00FE52E3" w:rsidRDefault="00FE52E3" w:rsidP="00C34776">
                            <w:r>
                              <w:t>Liste der verfügbaren Geräte</w:t>
                            </w:r>
                          </w:p>
                          <w:p w14:paraId="56167E80" w14:textId="77777777" w:rsidR="00FE52E3" w:rsidRDefault="00FE52E3" w:rsidP="00C34776"/>
                          <w:p w14:paraId="5153E136" w14:textId="19F3B414" w:rsidR="00FE52E3" w:rsidRDefault="00FE52E3" w:rsidP="00C34776">
                            <w:r>
                              <w:t>Status des Geräts</w:t>
                            </w:r>
                          </w:p>
                          <w:p w14:paraId="37FFC7E5" w14:textId="77777777" w:rsidR="00FE52E3" w:rsidRDefault="00FE52E3" w:rsidP="00C34776"/>
                          <w:p w14:paraId="6AA47C66" w14:textId="77777777" w:rsidR="00FE52E3" w:rsidRDefault="00FE52E3" w:rsidP="00C34776"/>
                          <w:p w14:paraId="43453796" w14:textId="334E1E7D" w:rsidR="00FE52E3" w:rsidRDefault="00FE52E3" w:rsidP="00C34776">
                            <w:r>
                              <w:t>Informationen über das ausgewählte Gerät</w:t>
                            </w:r>
                          </w:p>
                          <w:p w14:paraId="517249DC" w14:textId="77777777" w:rsidR="00FE52E3" w:rsidRDefault="00FE52E3" w:rsidP="00C34776"/>
                          <w:p w14:paraId="4622E644" w14:textId="77777777" w:rsidR="00FE52E3" w:rsidRDefault="00FE52E3" w:rsidP="00C34776"/>
                          <w:p w14:paraId="4204F26E" w14:textId="77777777" w:rsidR="00FE52E3" w:rsidRDefault="00FE52E3" w:rsidP="00C34776"/>
                          <w:p w14:paraId="5DD5746D" w14:textId="0F302DFA" w:rsidR="00FE52E3" w:rsidRDefault="00FE52E3" w:rsidP="00C34776">
                            <w:r>
                              <w:t>Information, dass Verbindung erfolgreich aufgebaut wur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00C45" id="_x0000_s1038" type="#_x0000_t202" style="position:absolute;margin-left:291.05pt;margin-top:2.15pt;width:127.5pt;height:417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" filled="f" stroked="f">
                <v:textbox>
                  <w:txbxContent>
                    <w:p w14:paraId="00C4408F" w14:textId="77777777" w:rsidR="00FE52E3" w:rsidRDefault="00FE52E3" w:rsidP="00C34776"/>
                    <w:p w14:paraId="44B104EB" w14:textId="77777777" w:rsidR="00FE52E3" w:rsidRDefault="00FE52E3" w:rsidP="00C34776">
                      <w:r>
                        <w:t>Liste der verfügbaren Geräte</w:t>
                      </w:r>
                    </w:p>
                    <w:p w14:paraId="56167E80" w14:textId="77777777" w:rsidR="00FE52E3" w:rsidRDefault="00FE52E3" w:rsidP="00C34776"/>
                    <w:p w14:paraId="5153E136" w14:textId="19F3B414" w:rsidR="00FE52E3" w:rsidRDefault="00FE52E3" w:rsidP="00C34776">
                      <w:r>
                        <w:t>Status des Geräts</w:t>
                      </w:r>
                    </w:p>
                    <w:p w14:paraId="37FFC7E5" w14:textId="77777777" w:rsidR="00FE52E3" w:rsidRDefault="00FE52E3" w:rsidP="00C34776"/>
                    <w:p w14:paraId="6AA47C66" w14:textId="77777777" w:rsidR="00FE52E3" w:rsidRDefault="00FE52E3" w:rsidP="00C34776"/>
                    <w:p w14:paraId="43453796" w14:textId="334E1E7D" w:rsidR="00FE52E3" w:rsidRDefault="00FE52E3" w:rsidP="00C34776">
                      <w:r>
                        <w:t>Informationen über das ausgewählte Gerät</w:t>
                      </w:r>
                    </w:p>
                    <w:p w14:paraId="517249DC" w14:textId="77777777" w:rsidR="00FE52E3" w:rsidRDefault="00FE52E3" w:rsidP="00C34776"/>
                    <w:p w14:paraId="4622E644" w14:textId="77777777" w:rsidR="00FE52E3" w:rsidRDefault="00FE52E3" w:rsidP="00C34776"/>
                    <w:p w14:paraId="4204F26E" w14:textId="77777777" w:rsidR="00FE52E3" w:rsidRDefault="00FE52E3" w:rsidP="00C34776"/>
                    <w:p w14:paraId="5DD5746D" w14:textId="0F302DFA" w:rsidR="00FE52E3" w:rsidRDefault="00FE52E3" w:rsidP="00C34776">
                      <w:r>
                        <w:t>Information, dass Verbindung erfolgreich aufgebaut wurde</w:t>
                      </w:r>
                    </w:p>
                  </w:txbxContent>
                </v:textbox>
                <w10:wrap type="square"/>
              </v:shape>
            </w:pict>
          </mc:Fallback>
        </mc:AlternateContent>
      </w:r>
      <w:r>
        <w:rPr>
          <w:noProof/>
          <w:lang w:eastAsia="de-DE"/>
        </w:rPr>
        <w:drawing>
          <wp:inline distT="0" distB="0" distL="0" distR="0" wp14:anchorId="7A0B61D8" wp14:editId="2410274F">
            <wp:extent cx="3535200" cy="5220000"/>
            <wp:effectExtent l="19050" t="19050" r="27305" b="1905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5-11-14-55-10.png"/>
                    <pic:cNvPicPr/>
                  </pic:nvPicPr>
                  <pic:blipFill>
                    <a:blip r:embed="rId39">
                      <a:extLst>
                        <a:ext uri="{28A0092B-C50C-407E-A947-70E740481C1C}">
                          <a14:useLocalDpi xmlns:a14="http://schemas.microsoft.com/office/drawing/2010/main" val="0"/>
                        </a:ext>
                      </a:extLst>
                    </a:blip>
                    <a:stretch>
                      <a:fillRect/>
                    </a:stretch>
                  </pic:blipFill>
                  <pic:spPr>
                    <a:xfrm>
                      <a:off x="0" y="0"/>
                      <a:ext cx="3535200" cy="5220000"/>
                    </a:xfrm>
                    <a:prstGeom prst="rect">
                      <a:avLst/>
                    </a:prstGeom>
                    <a:ln>
                      <a:solidFill>
                        <a:schemeClr val="bg1">
                          <a:lumMod val="75000"/>
                        </a:schemeClr>
                      </a:solidFill>
                    </a:ln>
                  </pic:spPr>
                </pic:pic>
              </a:graphicData>
            </a:graphic>
          </wp:inline>
        </w:drawing>
      </w:r>
    </w:p>
    <w:p w14:paraId="459184B3" w14:textId="1A6D01EC" w:rsidR="00C34776" w:rsidRDefault="00C34776">
      <w:pPr>
        <w:spacing w:before="0" w:after="200" w:line="276" w:lineRule="auto"/>
        <w:jc w:val="left"/>
      </w:pPr>
      <w:r>
        <w:br w:type="page"/>
      </w:r>
    </w:p>
    <w:p w14:paraId="264CCBAF" w14:textId="7EF07A03" w:rsidR="00B870EE" w:rsidRDefault="00C34776">
      <w:pPr>
        <w:spacing w:before="0" w:after="200" w:line="276" w:lineRule="auto"/>
        <w:jc w:val="left"/>
      </w:pPr>
      <w:r>
        <w:rPr>
          <w:noProof/>
          <w:lang w:eastAsia="de-DE"/>
        </w:rPr>
        <w:lastRenderedPageBreak/>
        <mc:AlternateContent>
          <mc:Choice Requires="wps">
            <w:drawing>
              <wp:anchor distT="0" distB="0" distL="114300" distR="114300" simplePos="0" relativeHeight="251726848" behindDoc="0" locked="0" layoutInCell="1" allowOverlap="1" wp14:anchorId="5E3D2516" wp14:editId="7DD8FD4A">
                <wp:simplePos x="0" y="0"/>
                <wp:positionH relativeFrom="column">
                  <wp:posOffset>3528695</wp:posOffset>
                </wp:positionH>
                <wp:positionV relativeFrom="paragraph">
                  <wp:posOffset>1162685</wp:posOffset>
                </wp:positionV>
                <wp:extent cx="890905" cy="66675"/>
                <wp:effectExtent l="57150" t="57150" r="42545" b="123825"/>
                <wp:wrapNone/>
                <wp:docPr id="56" name="Gerade Verbindung mit Pfeil 56"/>
                <wp:cNvGraphicFramePr/>
                <a:graphic xmlns:a="http://schemas.openxmlformats.org/drawingml/2006/main">
                  <a:graphicData uri="http://schemas.microsoft.com/office/word/2010/wordprocessingShape">
                    <wps:wsp>
                      <wps:cNvCnPr/>
                      <wps:spPr>
                        <a:xfrm flipH="1">
                          <a:off x="0" y="0"/>
                          <a:ext cx="890905" cy="6667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35A06" id="Gerade Verbindung mit Pfeil 56" o:spid="_x0000_s1026" type="#_x0000_t32" style="position:absolute;margin-left:277.85pt;margin-top:91.55pt;width:70.15pt;height:5.2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24800" behindDoc="0" locked="0" layoutInCell="1" allowOverlap="1" wp14:anchorId="2F4F232F" wp14:editId="505AADC7">
                <wp:simplePos x="0" y="0"/>
                <wp:positionH relativeFrom="column">
                  <wp:posOffset>635</wp:posOffset>
                </wp:positionH>
                <wp:positionV relativeFrom="paragraph">
                  <wp:posOffset>495935</wp:posOffset>
                </wp:positionV>
                <wp:extent cx="3510116" cy="1085850"/>
                <wp:effectExtent l="0" t="0" r="14605" b="19050"/>
                <wp:wrapNone/>
                <wp:docPr id="55" name="Rechteck 55"/>
                <wp:cNvGraphicFramePr/>
                <a:graphic xmlns:a="http://schemas.openxmlformats.org/drawingml/2006/main">
                  <a:graphicData uri="http://schemas.microsoft.com/office/word/2010/wordprocessingShape">
                    <wps:wsp>
                      <wps:cNvSpPr/>
                      <wps:spPr>
                        <a:xfrm>
                          <a:off x="0" y="0"/>
                          <a:ext cx="3510116" cy="1085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F0A4B5" w14:textId="77777777" w:rsidR="00FE52E3" w:rsidRDefault="00FE52E3"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4F232F" id="Rechteck 55" o:spid="_x0000_s1039" style="position:absolute;margin-left:.05pt;margin-top:39.05pt;width:276.4pt;height:8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" filled="f" strokecolor="#c00000" strokeweight="2pt">
                <v:textbox>
                  <w:txbxContent>
                    <w:p w14:paraId="7CF0A4B5" w14:textId="77777777" w:rsidR="00FE52E3" w:rsidRDefault="00FE52E3"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22752" behindDoc="0" locked="0" layoutInCell="1" allowOverlap="1" wp14:anchorId="023330A5" wp14:editId="134CC8E3">
                <wp:simplePos x="0" y="0"/>
                <wp:positionH relativeFrom="column">
                  <wp:posOffset>3657600</wp:posOffset>
                </wp:positionH>
                <wp:positionV relativeFrom="paragraph">
                  <wp:posOffset>0</wp:posOffset>
                </wp:positionV>
                <wp:extent cx="1619250" cy="5295900"/>
                <wp:effectExtent l="0" t="0" r="0" b="0"/>
                <wp:wrapSquare wrapText="bothSides"/>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334CF6FF" w14:textId="616EE561" w:rsidR="00FE52E3" w:rsidRDefault="00FE52E3" w:rsidP="00C34776">
                            <w:r>
                              <w:t xml:space="preserve">Übertragung war erfolgreich und die empfangenen Bilder werden angezeigt. </w:t>
                            </w:r>
                          </w:p>
                          <w:p w14:paraId="77F51F80" w14:textId="03C36EC8" w:rsidR="00FE52E3" w:rsidRDefault="00FE52E3" w:rsidP="00C3477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330A5" id="_x0000_s1040" type="#_x0000_t202" style="position:absolute;margin-left:4in;margin-top:0;width:127.5pt;height:417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" filled="f" stroked="f">
                <v:textbox>
                  <w:txbxContent>
                    <w:p w14:paraId="334CF6FF" w14:textId="616EE561" w:rsidR="00FE52E3" w:rsidRDefault="00FE52E3" w:rsidP="00C34776">
                      <w:r>
                        <w:t xml:space="preserve">Übertragung war erfolgreich und die empfangenen Bilder werden angezeigt. </w:t>
                      </w:r>
                    </w:p>
                    <w:p w14:paraId="77F51F80" w14:textId="03C36EC8" w:rsidR="00FE52E3" w:rsidRDefault="00FE52E3" w:rsidP="00C34776"/>
                  </w:txbxContent>
                </v:textbox>
                <w10:wrap type="square"/>
              </v:shape>
            </w:pict>
          </mc:Fallback>
        </mc:AlternateContent>
      </w:r>
      <w:r>
        <w:rPr>
          <w:noProof/>
          <w:lang w:eastAsia="de-DE"/>
        </w:rPr>
        <w:drawing>
          <wp:inline distT="0" distB="0" distL="0" distR="0" wp14:anchorId="4C7A9F84" wp14:editId="6A85C3DE">
            <wp:extent cx="3535200" cy="5220000"/>
            <wp:effectExtent l="0" t="0" r="8255"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5-11-14-56-07.png"/>
                    <pic:cNvPicPr/>
                  </pic:nvPicPr>
                  <pic:blipFill>
                    <a:blip r:embed="rId40">
                      <a:extLst>
                        <a:ext uri="{28A0092B-C50C-407E-A947-70E740481C1C}">
                          <a14:useLocalDpi xmlns:a14="http://schemas.microsoft.com/office/drawing/2010/main" val="0"/>
                        </a:ext>
                      </a:extLst>
                    </a:blip>
                    <a:stretch>
                      <a:fillRect/>
                    </a:stretch>
                  </pic:blipFill>
                  <pic:spPr>
                    <a:xfrm>
                      <a:off x="0" y="0"/>
                      <a:ext cx="3535200" cy="5220000"/>
                    </a:xfrm>
                    <a:prstGeom prst="rect">
                      <a:avLst/>
                    </a:prstGeom>
                  </pic:spPr>
                </pic:pic>
              </a:graphicData>
            </a:graphic>
          </wp:inline>
        </w:drawing>
      </w:r>
      <w:r w:rsidR="00B870EE">
        <w:br w:type="page"/>
      </w:r>
    </w:p>
    <w:p w14:paraId="3A6B718D" w14:textId="77777777" w:rsidR="005D2B11" w:rsidRDefault="005D2B11" w:rsidP="005D2B11">
      <w:pPr>
        <w:pStyle w:val="berschrift1"/>
      </w:pPr>
      <w:bookmarkStart w:id="97" w:name="_Toc419120626"/>
      <w:r>
        <w:lastRenderedPageBreak/>
        <w:t>Interaktionspattern</w:t>
      </w:r>
      <w:bookmarkEnd w:id="97"/>
    </w:p>
    <w:p w14:paraId="46EFF687" w14:textId="77777777" w:rsidR="005D2B11" w:rsidRPr="00E94C09" w:rsidRDefault="005D2B11" w:rsidP="005D2B11">
      <w:r>
        <w:t>Das Interaktionspattern liefert eine Zusammenfassung der in dieser Arbeit ermittelten Konzepten und Lösungen.</w:t>
      </w:r>
    </w:p>
    <w:p w14:paraId="7ED17DBE" w14:textId="77777777" w:rsidR="005D2B11" w:rsidRDefault="005D2B11" w:rsidP="005D2B11">
      <w:pPr>
        <w:pStyle w:val="berschrift2"/>
      </w:pPr>
      <w:bookmarkStart w:id="98" w:name="_Toc419120627"/>
      <w:r>
        <w:t>Was</w:t>
      </w:r>
      <w:bookmarkEnd w:id="98"/>
    </w:p>
    <w:p w14:paraId="45D1E705" w14:textId="77777777" w:rsidR="005D2B11" w:rsidRPr="000B5BC1" w:rsidRDefault="005D2B11" w:rsidP="005D2B11">
      <w:pPr>
        <w:rPr>
          <w:b/>
        </w:rPr>
      </w:pPr>
      <w:r w:rsidRPr="000B5BC1">
        <w:rPr>
          <w:b/>
        </w:rPr>
        <w:t>Allgemeine Beschreibung</w:t>
      </w:r>
    </w:p>
    <w:p w14:paraId="2098948B" w14:textId="77777777" w:rsidR="005D2B11" w:rsidRPr="00943685" w:rsidRDefault="005D2B11" w:rsidP="005D2B11">
      <w:r w:rsidRPr="000B5BC1">
        <w:t>Der Benutzer hat ein Gerät A in der Hand oder vor sich stehen. Mit einer Wischbewegung vom unteren zum oberen Bildschirmrand auf A, in Richtung von Gerät B, werden Daten von A nach B übertragen.</w:t>
      </w:r>
    </w:p>
    <w:p w14:paraId="1887574A" w14:textId="77777777" w:rsidR="005D2B11" w:rsidRPr="00943685" w:rsidRDefault="005D2B11" w:rsidP="005D2B11">
      <w:pPr>
        <w:pStyle w:val="FettNEU"/>
      </w:pPr>
      <w:r w:rsidRPr="00943685">
        <w:t>Kategorie</w:t>
      </w:r>
    </w:p>
    <w:p w14:paraId="1B2C6D9A" w14:textId="77777777" w:rsidR="005D2B11" w:rsidRDefault="005618BC" w:rsidP="005D2B11">
      <w:pPr>
        <w:spacing w:line="240" w:lineRule="auto"/>
        <w:rPr>
          <w:rFonts w:cs="Arial"/>
          <w:szCs w:val="24"/>
        </w:rPr>
      </w:pPr>
      <w:sdt>
        <w:sdtPr>
          <w:rPr>
            <w:rFonts w:cs="Arial"/>
            <w:szCs w:val="24"/>
          </w:rPr>
          <w:id w:val="-1494106932"/>
          <w14:checkbox>
            <w14:checked w14:val="1"/>
            <w14:checkedState w14:val="2612" w14:font="MS Gothic"/>
            <w14:uncheckedState w14:val="2610" w14:font="MS Gothic"/>
          </w14:checkbox>
        </w:sdtPr>
        <w:sdtContent>
          <w:r w:rsidR="005D2B11">
            <w:rPr>
              <w:rFonts w:ascii="MS Gothic" w:eastAsia="MS Gothic" w:hAnsi="MS Gothic" w:cs="Arial" w:hint="eastAsia"/>
              <w:szCs w:val="24"/>
            </w:rPr>
            <w:t>☒</w:t>
          </w:r>
        </w:sdtContent>
      </w:sdt>
      <w:r w:rsidR="005D2B11">
        <w:rPr>
          <w:rFonts w:cs="Arial"/>
          <w:szCs w:val="24"/>
        </w:rPr>
        <w:t xml:space="preserve"> </w:t>
      </w:r>
      <w:r w:rsidR="005D2B11" w:rsidRPr="000B5BC1">
        <w:rPr>
          <w:rFonts w:cs="Arial"/>
          <w:szCs w:val="24"/>
        </w:rPr>
        <w:t>Geben</w:t>
      </w:r>
    </w:p>
    <w:p w14:paraId="12757DDF" w14:textId="77777777" w:rsidR="005D2B11" w:rsidRPr="00943685" w:rsidRDefault="005618BC" w:rsidP="005D2B11">
      <w:pPr>
        <w:spacing w:line="240" w:lineRule="auto"/>
        <w:rPr>
          <w:rFonts w:cs="Arial"/>
          <w:szCs w:val="24"/>
        </w:rPr>
      </w:pPr>
      <w:sdt>
        <w:sdtPr>
          <w:rPr>
            <w:rFonts w:cs="Arial"/>
            <w:szCs w:val="24"/>
          </w:rPr>
          <w:id w:val="1156568883"/>
          <w14:checkbox>
            <w14:checked w14:val="0"/>
            <w14:checkedState w14:val="2612" w14:font="MS Gothic"/>
            <w14:uncheckedState w14:val="2610" w14:font="MS Gothic"/>
          </w14:checkbox>
        </w:sdtPr>
        <w:sdtContent>
          <w:r w:rsidR="005D2B11">
            <w:rPr>
              <w:rFonts w:ascii="MS Gothic" w:eastAsia="MS Gothic" w:hAnsi="MS Gothic" w:cs="Arial" w:hint="eastAsia"/>
              <w:szCs w:val="24"/>
            </w:rPr>
            <w:t>☐</w:t>
          </w:r>
        </w:sdtContent>
      </w:sdt>
      <w:r w:rsidR="005D2B11">
        <w:rPr>
          <w:rFonts w:cs="Arial"/>
          <w:szCs w:val="24"/>
        </w:rPr>
        <w:t xml:space="preserve"> Holen</w:t>
      </w:r>
    </w:p>
    <w:p w14:paraId="406A8E15" w14:textId="77777777" w:rsidR="005D2B11" w:rsidRPr="00943685" w:rsidRDefault="005618BC" w:rsidP="005D2B11">
      <w:pPr>
        <w:spacing w:line="240" w:lineRule="auto"/>
        <w:rPr>
          <w:rFonts w:cs="Arial"/>
          <w:szCs w:val="24"/>
        </w:rPr>
      </w:pPr>
      <w:sdt>
        <w:sdtPr>
          <w:rPr>
            <w:rFonts w:cs="Arial"/>
            <w:szCs w:val="24"/>
          </w:rPr>
          <w:id w:val="247862790"/>
          <w14:checkbox>
            <w14:checked w14:val="0"/>
            <w14:checkedState w14:val="2612" w14:font="MS Gothic"/>
            <w14:uncheckedState w14:val="2610" w14:font="MS Gothic"/>
          </w14:checkbox>
        </w:sdtPr>
        <w:sdtContent>
          <w:r w:rsidR="005D2B11">
            <w:rPr>
              <w:rFonts w:ascii="MS Gothic" w:eastAsia="MS Gothic" w:hAnsi="MS Gothic" w:cs="Arial" w:hint="eastAsia"/>
              <w:szCs w:val="24"/>
            </w:rPr>
            <w:t>☐</w:t>
          </w:r>
        </w:sdtContent>
      </w:sdt>
      <w:r w:rsidR="005D2B11">
        <w:rPr>
          <w:rFonts w:cs="Arial"/>
          <w:szCs w:val="24"/>
        </w:rPr>
        <w:t xml:space="preserve"> Verbinden</w:t>
      </w:r>
    </w:p>
    <w:p w14:paraId="52D98CB3" w14:textId="77777777" w:rsidR="005D2B11" w:rsidRPr="00943685" w:rsidRDefault="005618BC" w:rsidP="005D2B11">
      <w:pPr>
        <w:spacing w:line="240" w:lineRule="auto"/>
        <w:rPr>
          <w:rFonts w:cs="Arial"/>
          <w:szCs w:val="24"/>
        </w:rPr>
      </w:pPr>
      <w:sdt>
        <w:sdtPr>
          <w:rPr>
            <w:rFonts w:cs="Arial"/>
            <w:szCs w:val="24"/>
          </w:rPr>
          <w:id w:val="-771777038"/>
          <w14:checkbox>
            <w14:checked w14:val="0"/>
            <w14:checkedState w14:val="2612" w14:font="MS Gothic"/>
            <w14:uncheckedState w14:val="2610" w14:font="MS Gothic"/>
          </w14:checkbox>
        </w:sdtPr>
        <w:sdtContent>
          <w:r w:rsidR="005D2B11">
            <w:rPr>
              <w:rFonts w:ascii="MS Gothic" w:eastAsia="MS Gothic" w:hAnsi="MS Gothic" w:cs="Arial" w:hint="eastAsia"/>
              <w:szCs w:val="24"/>
            </w:rPr>
            <w:t>☐</w:t>
          </w:r>
        </w:sdtContent>
      </w:sdt>
      <w:r w:rsidR="005D2B11">
        <w:rPr>
          <w:rFonts w:cs="Arial"/>
          <w:szCs w:val="24"/>
        </w:rPr>
        <w:t xml:space="preserve"> Klonen</w:t>
      </w:r>
    </w:p>
    <w:p w14:paraId="7EF79D65" w14:textId="77777777" w:rsidR="005D2B11" w:rsidRPr="00943685" w:rsidRDefault="005618BC" w:rsidP="005D2B11">
      <w:pPr>
        <w:spacing w:line="240" w:lineRule="auto"/>
        <w:rPr>
          <w:rFonts w:cs="Arial"/>
          <w:szCs w:val="24"/>
        </w:rPr>
      </w:pPr>
      <w:sdt>
        <w:sdtPr>
          <w:rPr>
            <w:rFonts w:cs="Arial"/>
            <w:szCs w:val="24"/>
          </w:rPr>
          <w:id w:val="-535126247"/>
          <w14:checkbox>
            <w14:checked w14:val="0"/>
            <w14:checkedState w14:val="2612" w14:font="MS Gothic"/>
            <w14:uncheckedState w14:val="2610" w14:font="MS Gothic"/>
          </w14:checkbox>
        </w:sdtPr>
        <w:sdtContent>
          <w:r w:rsidR="005D2B11">
            <w:rPr>
              <w:rFonts w:ascii="MS Gothic" w:eastAsia="MS Gothic" w:hAnsi="MS Gothic" w:cs="Arial" w:hint="eastAsia"/>
              <w:szCs w:val="24"/>
            </w:rPr>
            <w:t>☐</w:t>
          </w:r>
        </w:sdtContent>
      </w:sdt>
      <w:r w:rsidR="005D2B11">
        <w:rPr>
          <w:rFonts w:cs="Arial"/>
          <w:szCs w:val="24"/>
        </w:rPr>
        <w:t xml:space="preserve"> Sonstige</w:t>
      </w:r>
    </w:p>
    <w:p w14:paraId="7C5E1AE2" w14:textId="77777777" w:rsidR="005D2B11" w:rsidRPr="00943685" w:rsidRDefault="005D2B11" w:rsidP="005D2B11">
      <w:pPr>
        <w:pStyle w:val="FettNEU"/>
      </w:pPr>
      <w:r w:rsidRPr="00943685">
        <w:t>Tags</w:t>
      </w:r>
    </w:p>
    <w:p w14:paraId="413A3F38" w14:textId="77777777" w:rsidR="005D2B11" w:rsidRDefault="005D2B11" w:rsidP="005D2B11">
      <w:r w:rsidRPr="004E09D6">
        <w:t>wischen, swipe, Finger, von unten nach oben, Daten senden</w:t>
      </w:r>
    </w:p>
    <w:p w14:paraId="2C2C4075" w14:textId="77777777" w:rsidR="005832EA" w:rsidRDefault="005832EA">
      <w:pPr>
        <w:spacing w:before="0" w:after="200" w:line="276" w:lineRule="auto"/>
        <w:jc w:val="left"/>
        <w:rPr>
          <w:rFonts w:eastAsiaTheme="majorEastAsia" w:cs="Arial"/>
          <w:b/>
          <w:bCs/>
          <w:sz w:val="28"/>
          <w:szCs w:val="28"/>
        </w:rPr>
      </w:pPr>
      <w:bookmarkStart w:id="99" w:name="_Toc419120628"/>
      <w:r>
        <w:br w:type="page"/>
      </w:r>
    </w:p>
    <w:p w14:paraId="72982F91" w14:textId="65594155" w:rsidR="005D2B11" w:rsidRDefault="005D2B11" w:rsidP="005D2B11">
      <w:pPr>
        <w:pStyle w:val="berschrift2"/>
      </w:pPr>
      <w:r>
        <w:lastRenderedPageBreak/>
        <w:t>Wie</w:t>
      </w:r>
      <w:bookmarkEnd w:id="99"/>
    </w:p>
    <w:p w14:paraId="5365C0EA" w14:textId="77777777" w:rsidR="005D2B11" w:rsidRPr="004E09D6" w:rsidRDefault="005D2B11" w:rsidP="005D2B11">
      <w:pPr>
        <w:pStyle w:val="FettNEU"/>
      </w:pPr>
      <w:r w:rsidRPr="004E09D6">
        <w:t>Aktion des Benutzers</w:t>
      </w:r>
    </w:p>
    <w:p w14:paraId="01A6B8F0" w14:textId="77777777" w:rsidR="005D2B11" w:rsidRDefault="005D2B11" w:rsidP="005D2B11">
      <w:r>
        <w:t>Der Benutzer hält Gerät A (das datenübertragende Gerät) in der Hand oder hat das Gerät vor sich stehen (z.B. in Form eines Tabletops).</w:t>
      </w:r>
    </w:p>
    <w:p w14:paraId="74118030" w14:textId="77777777" w:rsidR="005D2B11" w:rsidRDefault="005D2B11" w:rsidP="005D2B11">
      <w:r>
        <w:t>Der Benutzer führt eine Wischbewegung mit einem Finger vom unteren zum oberen Bildschirmrand aus. Die Bewegung erfolgt in Richtung von Gerät B, welches die Daten empfängt.</w:t>
      </w:r>
    </w:p>
    <w:p w14:paraId="5E6FA9B2" w14:textId="77777777" w:rsidR="005D2B11" w:rsidRPr="004E09D6" w:rsidRDefault="005D2B11" w:rsidP="005D2B11">
      <w:pPr>
        <w:pStyle w:val="FettNEU"/>
      </w:pPr>
      <w:r>
        <w:t>Reaktion des Gerätes/der Geräte</w:t>
      </w:r>
    </w:p>
    <w:p w14:paraId="7CCE0B92" w14:textId="77777777" w:rsidR="005D2B11" w:rsidRDefault="005D2B11" w:rsidP="005D2B11">
      <w:r>
        <w:t>Ist der Datensatz erfolgreich versendet worden, so reagiert Gerät A mit einer visuellen Nachricht an den Benutzer. Er bekommt eine kleine Nachricht angezeigt.</w:t>
      </w:r>
    </w:p>
    <w:p w14:paraId="079ECE30" w14:textId="77777777" w:rsidR="005D2B11" w:rsidRDefault="005D2B11" w:rsidP="005D2B11">
      <w:r>
        <w:t>Gerät B empfängt den Datensatz und zeigt diesen auf dem Bildschirm an. Außerdem wird ein kurzer Vibrationsalarm ausgelöst.</w:t>
      </w:r>
    </w:p>
    <w:p w14:paraId="7258BB83" w14:textId="77777777" w:rsidR="005D2B11" w:rsidRPr="004E09D6" w:rsidRDefault="005D2B11" w:rsidP="005D2B11">
      <w:pPr>
        <w:pStyle w:val="FettNEU"/>
      </w:pPr>
      <w:r w:rsidRPr="004E09D6">
        <w:t>Hinweise</w:t>
      </w:r>
      <w:r>
        <w:t xml:space="preserve"> zur Gestaltung der Interaktion</w:t>
      </w:r>
    </w:p>
    <w:p w14:paraId="511E73A5" w14:textId="2DF1AA08" w:rsidR="005D2B11" w:rsidRDefault="005D2B11" w:rsidP="005D2B11">
      <w:r>
        <w:t xml:space="preserve">Es ist gefordert, entsprechend der Geräte zu berücksichtigen, mit wie viel Fingern die </w:t>
      </w:r>
      <w:r w:rsidR="00ED4A52">
        <w:t>S</w:t>
      </w:r>
      <w:r>
        <w:t xml:space="preserve">wipe-Geste ausgeführt werden soll. Beispiel: bei iOS (8)-Geräte öffnet sich bei der </w:t>
      </w:r>
      <w:r w:rsidR="00ED4A52">
        <w:t>S</w:t>
      </w:r>
      <w:r>
        <w:t>wipe-Geste von unten nach oben ein Kontrollzentrum bei der Nutzung von einem Finger.</w:t>
      </w:r>
    </w:p>
    <w:p w14:paraId="18475FE1" w14:textId="77777777" w:rsidR="005D2B11" w:rsidRDefault="005D2B11" w:rsidP="005D2B11">
      <w:pPr>
        <w:pStyle w:val="FettNEU"/>
      </w:pPr>
      <w:r w:rsidRPr="00AF2ADA">
        <w:t>Grafische Darstellung der Interaktion</w:t>
      </w:r>
    </w:p>
    <w:p w14:paraId="0535F38A" w14:textId="77777777" w:rsidR="005D2B11" w:rsidRPr="00AF2ADA" w:rsidRDefault="005D2B11" w:rsidP="005D2B11">
      <w:pPr>
        <w:rPr>
          <w:i/>
        </w:rPr>
      </w:pPr>
      <w:r w:rsidRPr="00AF2ADA">
        <w:rPr>
          <w:i/>
        </w:rPr>
        <w:t>Daten übertragen</w:t>
      </w:r>
      <w:r>
        <w:rPr>
          <w:i/>
        </w:rPr>
        <w:t xml:space="preserve"> (Quellgerät zu Zielgerät)</w:t>
      </w:r>
    </w:p>
    <w:p w14:paraId="01CC9C79" w14:textId="77777777" w:rsidR="005D2B11" w:rsidRDefault="005D2B11" w:rsidP="005D2B11">
      <w:pPr>
        <w:keepNext/>
        <w:tabs>
          <w:tab w:val="right" w:pos="8222"/>
        </w:tabs>
      </w:pPr>
      <w:r w:rsidRPr="00AF2ADA">
        <w:rPr>
          <w:b/>
          <w:noProof/>
          <w:lang w:eastAsia="de-DE"/>
        </w:rPr>
        <w:drawing>
          <wp:anchor distT="0" distB="0" distL="114300" distR="114300" simplePos="0" relativeHeight="251706368" behindDoc="0" locked="0" layoutInCell="1" allowOverlap="1" wp14:anchorId="0C64F94A" wp14:editId="18BC426F">
            <wp:simplePos x="0" y="0"/>
            <wp:positionH relativeFrom="column">
              <wp:posOffset>626110</wp:posOffset>
            </wp:positionH>
            <wp:positionV relativeFrom="paragraph">
              <wp:posOffset>591820</wp:posOffset>
            </wp:positionV>
            <wp:extent cx="667808" cy="704329"/>
            <wp:effectExtent l="0" t="0" r="0" b="635"/>
            <wp:wrapNone/>
            <wp:docPr id="13"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2"/>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667808" cy="704329"/>
                    </a:xfrm>
                    <a:prstGeom prst="rect">
                      <a:avLst/>
                    </a:prstGeom>
                  </pic:spPr>
                </pic:pic>
              </a:graphicData>
            </a:graphic>
            <wp14:sizeRelH relativeFrom="margin">
              <wp14:pctWidth>0</wp14:pctWidth>
            </wp14:sizeRelH>
            <wp14:sizeRelV relativeFrom="margin">
              <wp14:pctHeight>0</wp14:pctHeight>
            </wp14:sizeRelV>
          </wp:anchor>
        </w:drawing>
      </w:r>
      <w:r w:rsidRPr="00AF2ADA">
        <w:rPr>
          <w:b/>
          <w:noProof/>
          <w:lang w:eastAsia="de-DE"/>
        </w:rPr>
        <w:drawing>
          <wp:inline distT="0" distB="0" distL="0" distR="0" wp14:anchorId="094D58CC" wp14:editId="77542D9F">
            <wp:extent cx="1238250" cy="2476500"/>
            <wp:effectExtent l="9525" t="0" r="9525" b="9525"/>
            <wp:docPr id="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rot="5400000">
                      <a:off x="0" y="0"/>
                      <a:ext cx="1238250" cy="2476500"/>
                    </a:xfrm>
                    <a:prstGeom prst="rect">
                      <a:avLst/>
                    </a:prstGeom>
                  </pic:spPr>
                </pic:pic>
              </a:graphicData>
            </a:graphic>
          </wp:inline>
        </w:drawing>
      </w:r>
      <w:r>
        <w:rPr>
          <w:b/>
        </w:rPr>
        <w:tab/>
      </w:r>
      <w:r w:rsidRPr="00AF2ADA">
        <w:rPr>
          <w:b/>
          <w:noProof/>
          <w:lang w:eastAsia="de-DE"/>
        </w:rPr>
        <w:drawing>
          <wp:inline distT="0" distB="0" distL="0" distR="0" wp14:anchorId="736730B5" wp14:editId="58C48B02">
            <wp:extent cx="1238250" cy="2476499"/>
            <wp:effectExtent l="0" t="9208" r="0" b="0"/>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1238250" cy="2476499"/>
                    </a:xfrm>
                    <a:prstGeom prst="rect">
                      <a:avLst/>
                    </a:prstGeom>
                  </pic:spPr>
                </pic:pic>
              </a:graphicData>
            </a:graphic>
          </wp:inline>
        </w:drawing>
      </w:r>
    </w:p>
    <w:p w14:paraId="584F26EE" w14:textId="2CC740AA" w:rsidR="00ED4A52" w:rsidRPr="005832EA" w:rsidRDefault="005D2B11" w:rsidP="005832EA">
      <w:pPr>
        <w:pStyle w:val="Beschriftung"/>
      </w:pPr>
      <w:bookmarkStart w:id="100" w:name="_Toc419121429"/>
      <w:r>
        <w:t xml:space="preserve">Abbildung </w:t>
      </w:r>
      <w:r>
        <w:fldChar w:fldCharType="begin"/>
      </w:r>
      <w:r>
        <w:instrText xml:space="preserve"> STYLEREF 1 \s </w:instrText>
      </w:r>
      <w:r>
        <w:fldChar w:fldCharType="separate"/>
      </w:r>
      <w:r w:rsidR="00606C1C">
        <w:rPr>
          <w:noProof/>
        </w:rPr>
        <w:t>6</w:t>
      </w:r>
      <w:r>
        <w:fldChar w:fldCharType="end"/>
      </w:r>
      <w:r>
        <w:t>.</w:t>
      </w:r>
      <w:r>
        <w:fldChar w:fldCharType="begin"/>
      </w:r>
      <w:r>
        <w:instrText xml:space="preserve"> SEQ Abbildung \* ARABIC \s 1 </w:instrText>
      </w:r>
      <w:r>
        <w:fldChar w:fldCharType="separate"/>
      </w:r>
      <w:r w:rsidR="00606C1C">
        <w:rPr>
          <w:noProof/>
        </w:rPr>
        <w:t>1</w:t>
      </w:r>
      <w:r>
        <w:fldChar w:fldCharType="end"/>
      </w:r>
      <w:r>
        <w:t xml:space="preserve">: </w:t>
      </w:r>
      <w:r w:rsidRPr="00155090">
        <w:t>Übertragung der ausgewählten Dateien per Swipe</w:t>
      </w:r>
      <w:r>
        <w:t xml:space="preserve"> (re: Quelle, li: Ziel)</w:t>
      </w:r>
      <w:bookmarkEnd w:id="100"/>
      <w:r w:rsidR="00ED4A52">
        <w:rPr>
          <w:i/>
        </w:rPr>
        <w:br w:type="page"/>
      </w:r>
    </w:p>
    <w:p w14:paraId="752FBCCD" w14:textId="2B14CED2" w:rsidR="005D2B11" w:rsidRPr="00AF2ADA" w:rsidRDefault="005D2B11" w:rsidP="005D2B11">
      <w:pPr>
        <w:rPr>
          <w:i/>
        </w:rPr>
      </w:pPr>
      <w:r w:rsidRPr="00AF2ADA">
        <w:rPr>
          <w:i/>
        </w:rPr>
        <w:lastRenderedPageBreak/>
        <w:t xml:space="preserve">Daten </w:t>
      </w:r>
      <w:r>
        <w:rPr>
          <w:i/>
        </w:rPr>
        <w:t>empfangen (auf dem Zielgerät)</w:t>
      </w:r>
    </w:p>
    <w:p w14:paraId="436AE894" w14:textId="77777777" w:rsidR="005D2B11" w:rsidRDefault="005D2B11" w:rsidP="005D2B11">
      <w:pPr>
        <w:keepNext/>
        <w:tabs>
          <w:tab w:val="right" w:pos="8222"/>
        </w:tabs>
      </w:pPr>
      <w:r w:rsidRPr="00AF2ADA">
        <w:rPr>
          <w:b/>
          <w:noProof/>
          <w:lang w:eastAsia="de-DE"/>
        </w:rPr>
        <w:drawing>
          <wp:inline distT="0" distB="0" distL="0" distR="0" wp14:anchorId="0715C44A" wp14:editId="69180852">
            <wp:extent cx="1227600" cy="2455200"/>
            <wp:effectExtent l="0" t="4127" r="6667" b="6668"/>
            <wp:docPr id="5" name="Inhaltsplatzhalt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Inhaltsplatzhalter 4"/>
                    <pic:cNvPicPr>
                      <a:picLocks noGrp="1" noChangeAspect="1"/>
                    </pic:cNvPicPr>
                  </pic:nvPicPr>
                  <pic:blipFill>
                    <a:blip r:embed="rId44" cstate="print">
                      <a:extLst>
                        <a:ext uri="{28A0092B-C50C-407E-A947-70E740481C1C}">
                          <a14:useLocalDpi xmlns:a14="http://schemas.microsoft.com/office/drawing/2010/main" val="0"/>
                        </a:ext>
                      </a:extLst>
                    </a:blip>
                    <a:stretch>
                      <a:fillRect/>
                    </a:stretch>
                  </pic:blipFill>
                  <pic:spPr>
                    <a:xfrm rot="5400000">
                      <a:off x="0" y="0"/>
                      <a:ext cx="1227600" cy="2455200"/>
                    </a:xfrm>
                    <a:prstGeom prst="rect">
                      <a:avLst/>
                    </a:prstGeom>
                  </pic:spPr>
                </pic:pic>
              </a:graphicData>
            </a:graphic>
          </wp:inline>
        </w:drawing>
      </w:r>
      <w:r>
        <w:rPr>
          <w:b/>
        </w:rPr>
        <w:tab/>
      </w:r>
      <w:r w:rsidRPr="00AF2ADA">
        <w:rPr>
          <w:b/>
          <w:noProof/>
          <w:lang w:eastAsia="de-DE"/>
        </w:rPr>
        <w:drawing>
          <wp:inline distT="0" distB="0" distL="0" distR="0" wp14:anchorId="5A042FE4" wp14:editId="6DAE3290">
            <wp:extent cx="1227600" cy="2455200"/>
            <wp:effectExtent l="0" t="4127" r="6667" b="6668"/>
            <wp:docPr id="9"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rot="16200000">
                      <a:off x="0" y="0"/>
                      <a:ext cx="1227600" cy="2455200"/>
                    </a:xfrm>
                    <a:prstGeom prst="rect">
                      <a:avLst/>
                    </a:prstGeom>
                  </pic:spPr>
                </pic:pic>
              </a:graphicData>
            </a:graphic>
          </wp:inline>
        </w:drawing>
      </w:r>
    </w:p>
    <w:p w14:paraId="77694303" w14:textId="466F891F" w:rsidR="005D2B11" w:rsidRDefault="005D2B11" w:rsidP="005D2B11">
      <w:pPr>
        <w:pStyle w:val="Beschriftung"/>
      </w:pPr>
      <w:bookmarkStart w:id="101" w:name="_Toc419121430"/>
      <w:r>
        <w:t xml:space="preserve">Abbildung </w:t>
      </w:r>
      <w:r>
        <w:fldChar w:fldCharType="begin"/>
      </w:r>
      <w:r>
        <w:instrText xml:space="preserve"> STYLEREF 1 \s </w:instrText>
      </w:r>
      <w:r>
        <w:fldChar w:fldCharType="separate"/>
      </w:r>
      <w:r w:rsidR="00606C1C">
        <w:rPr>
          <w:noProof/>
        </w:rPr>
        <w:t>6</w:t>
      </w:r>
      <w:r>
        <w:fldChar w:fldCharType="end"/>
      </w:r>
      <w:r>
        <w:t>.</w:t>
      </w:r>
      <w:r>
        <w:fldChar w:fldCharType="begin"/>
      </w:r>
      <w:r>
        <w:instrText xml:space="preserve"> SEQ Abbildung \* ARABIC \s 1 </w:instrText>
      </w:r>
      <w:r>
        <w:fldChar w:fldCharType="separate"/>
      </w:r>
      <w:r w:rsidR="00606C1C">
        <w:rPr>
          <w:noProof/>
        </w:rPr>
        <w:t>2</w:t>
      </w:r>
      <w:r>
        <w:fldChar w:fldCharType="end"/>
      </w:r>
      <w:r>
        <w:t xml:space="preserve">: </w:t>
      </w:r>
      <w:r w:rsidRPr="00E15C70">
        <w:t>Visuelle Darstellung nach erfolgreicher Übertragung</w:t>
      </w:r>
      <w:r>
        <w:t xml:space="preserve"> (re: Quelle, li: Ziel)</w:t>
      </w:r>
      <w:bookmarkEnd w:id="101"/>
    </w:p>
    <w:p w14:paraId="1C3CD4B6" w14:textId="77777777" w:rsidR="005D2B11" w:rsidRPr="00FF2D74" w:rsidRDefault="005D2B11" w:rsidP="005D2B11">
      <w:pPr>
        <w:keepNext/>
        <w:tabs>
          <w:tab w:val="right" w:pos="8222"/>
        </w:tabs>
      </w:pPr>
      <w:r w:rsidRPr="00AF2ADA">
        <w:rPr>
          <w:b/>
        </w:rPr>
        <w:t xml:space="preserve"> </w:t>
      </w:r>
    </w:p>
    <w:p w14:paraId="64B8FF17" w14:textId="77777777" w:rsidR="005D2B11" w:rsidRDefault="005D2B11" w:rsidP="005D2B11">
      <w:pPr>
        <w:pStyle w:val="berschrift2"/>
      </w:pPr>
      <w:bookmarkStart w:id="102" w:name="_Toc419120629"/>
      <w:r>
        <w:t>Wann</w:t>
      </w:r>
      <w:bookmarkEnd w:id="102"/>
    </w:p>
    <w:p w14:paraId="281EFF4E" w14:textId="77777777" w:rsidR="005D2B11" w:rsidRPr="0048768E" w:rsidRDefault="005D2B11" w:rsidP="005D2B11">
      <w:pPr>
        <w:pStyle w:val="FettNEU"/>
      </w:pPr>
      <w:r w:rsidRPr="0048768E">
        <w:t>Geeignete Verwendung/en (Kontext)</w:t>
      </w:r>
    </w:p>
    <w:p w14:paraId="48352708" w14:textId="77777777" w:rsidR="005D2B11" w:rsidRDefault="005D2B11" w:rsidP="005D2B11">
      <w:r>
        <w:t>Datenaustausch: Bilder, Videos, Dateien, Social Network IDs</w:t>
      </w:r>
    </w:p>
    <w:p w14:paraId="3A2733A0" w14:textId="77777777" w:rsidR="005D2B11" w:rsidRPr="0048768E" w:rsidRDefault="005D2B11" w:rsidP="005D2B11">
      <w:pPr>
        <w:pStyle w:val="FettNEU"/>
      </w:pPr>
      <w:r w:rsidRPr="0048768E">
        <w:t>Interaktionsnutzer</w:t>
      </w:r>
    </w:p>
    <w:p w14:paraId="0CF4532D" w14:textId="77777777" w:rsidR="005D2B11" w:rsidRDefault="005618BC" w:rsidP="005D2B11">
      <w:pPr>
        <w:spacing w:line="240" w:lineRule="auto"/>
      </w:pPr>
      <w:sdt>
        <w:sdtPr>
          <w:id w:val="-1734916727"/>
          <w14:checkbox>
            <w14:checked w14:val="1"/>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Einzelnutzung</w:t>
      </w:r>
    </w:p>
    <w:p w14:paraId="142794DB" w14:textId="77777777" w:rsidR="005D2B11" w:rsidRPr="00943685" w:rsidRDefault="005618BC" w:rsidP="005D2B11">
      <w:pPr>
        <w:spacing w:line="240" w:lineRule="auto"/>
      </w:pPr>
      <w:sdt>
        <w:sdtPr>
          <w:id w:val="-483861622"/>
          <w14:checkbox>
            <w14:checked w14:val="1"/>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kollaborative Nutzung</w:t>
      </w:r>
    </w:p>
    <w:p w14:paraId="4D864F2E" w14:textId="77777777" w:rsidR="005D2B11" w:rsidRPr="0048768E" w:rsidRDefault="005D2B11" w:rsidP="005D2B11">
      <w:pPr>
        <w:pStyle w:val="FettNEU"/>
      </w:pPr>
      <w:r w:rsidRPr="0048768E">
        <w:t>Fähigkeiten des Nutzers</w:t>
      </w:r>
    </w:p>
    <w:p w14:paraId="34986556" w14:textId="77777777" w:rsidR="005D2B11" w:rsidRDefault="005618BC" w:rsidP="005D2B11">
      <w:pPr>
        <w:spacing w:line="240" w:lineRule="auto"/>
      </w:pPr>
      <w:sdt>
        <w:sdtPr>
          <w:id w:val="1761180394"/>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Alltagsverständnis des Nutzers über physikalische Gegebenheiten beachtet</w:t>
      </w:r>
    </w:p>
    <w:p w14:paraId="557474F9" w14:textId="77777777" w:rsidR="005D2B11" w:rsidRDefault="005618BC" w:rsidP="005D2B11">
      <w:pPr>
        <w:spacing w:line="240" w:lineRule="auto"/>
      </w:pPr>
      <w:sdt>
        <w:sdtPr>
          <w:id w:val="-736784815"/>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Körperliches Bewusstsein und körperlichen Fähigkeiten des Nutzers beachtet</w:t>
      </w:r>
    </w:p>
    <w:p w14:paraId="6FB86166" w14:textId="77777777" w:rsidR="005D2B11" w:rsidRDefault="005618BC" w:rsidP="005D2B11">
      <w:pPr>
        <w:spacing w:line="240" w:lineRule="auto"/>
      </w:pPr>
      <w:sdt>
        <w:sdtPr>
          <w:id w:val="67852505"/>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Räumliches Bewusstsein und räumliche Fähigkeiten des Nutzers beachtet</w:t>
      </w:r>
    </w:p>
    <w:p w14:paraId="0F7D8A4E" w14:textId="77777777" w:rsidR="005D2B11" w:rsidRDefault="005618BC" w:rsidP="005D2B11">
      <w:pPr>
        <w:spacing w:line="240" w:lineRule="auto"/>
      </w:pPr>
      <w:sdt>
        <w:sdtPr>
          <w:id w:val="1964612042"/>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Soziales Verhalten und soziale Fähigkeiten des Nutzers beachtet</w:t>
      </w:r>
    </w:p>
    <w:p w14:paraId="5E2F9CBD" w14:textId="77777777" w:rsidR="005D2B11" w:rsidRDefault="005D2B11" w:rsidP="005D2B11"/>
    <w:p w14:paraId="639CE6A9" w14:textId="77777777" w:rsidR="005D2B11" w:rsidRDefault="005D2B11" w:rsidP="005D2B11">
      <w:pPr>
        <w:spacing w:before="0" w:after="200" w:line="276" w:lineRule="auto"/>
        <w:jc w:val="left"/>
        <w:rPr>
          <w:b/>
        </w:rPr>
      </w:pPr>
      <w:r>
        <w:rPr>
          <w:b/>
        </w:rPr>
        <w:br w:type="page"/>
      </w:r>
    </w:p>
    <w:p w14:paraId="1549BFBB" w14:textId="77777777" w:rsidR="005D2B11" w:rsidRPr="0048768E" w:rsidRDefault="005D2B11" w:rsidP="005D2B11">
      <w:pPr>
        <w:pStyle w:val="FettNEU"/>
      </w:pPr>
      <w:r w:rsidRPr="00943685">
        <w:lastRenderedPageBreak/>
        <w:t>Displaytypen</w:t>
      </w:r>
    </w:p>
    <w:p w14:paraId="494D36B5" w14:textId="77777777" w:rsidR="005D2B11" w:rsidRDefault="005D2B11" w:rsidP="005D2B11">
      <w:r w:rsidRPr="0048768E">
        <w:t>(Beziehung zwischen 2 verschiedene Gerätetypen)</w:t>
      </w:r>
    </w:p>
    <w:tbl>
      <w:tblPr>
        <w:tblStyle w:val="EinfacheTabelle1"/>
        <w:tblW w:w="0" w:type="auto"/>
        <w:tblLook w:val="04A0" w:firstRow="1" w:lastRow="0" w:firstColumn="1" w:lastColumn="0" w:noHBand="0" w:noVBand="1"/>
      </w:tblPr>
      <w:tblGrid>
        <w:gridCol w:w="1379"/>
        <w:gridCol w:w="1377"/>
        <w:gridCol w:w="1378"/>
        <w:gridCol w:w="1378"/>
        <w:gridCol w:w="1378"/>
        <w:gridCol w:w="1378"/>
      </w:tblGrid>
      <w:tr w:rsidR="005D2B11" w14:paraId="19060108" w14:textId="77777777" w:rsidTr="005618BC">
        <w:trPr>
          <w:cnfStyle w:val="100000000000" w:firstRow="1" w:lastRow="0" w:firstColumn="0" w:lastColumn="0" w:oddVBand="0" w:evenVBand="0" w:oddHBand="0" w:evenHBand="0" w:firstRowFirstColumn="0" w:firstRowLastColumn="0" w:lastRowFirstColumn="0" w:lastRowLastColumn="0"/>
          <w:trHeight w:val="957"/>
        </w:trPr>
        <w:tc>
          <w:tcPr>
            <w:cnfStyle w:val="001000000000" w:firstRow="0" w:lastRow="0" w:firstColumn="1" w:lastColumn="0" w:oddVBand="0" w:evenVBand="0" w:oddHBand="0" w:evenHBand="0" w:firstRowFirstColumn="0" w:firstRowLastColumn="0" w:lastRowFirstColumn="0" w:lastRowLastColumn="0"/>
            <w:tcW w:w="1378" w:type="dxa"/>
            <w:tcBorders>
              <w:tl2br w:val="single" w:sz="4" w:space="0" w:color="BFBFBF" w:themeColor="background1" w:themeShade="BF"/>
            </w:tcBorders>
          </w:tcPr>
          <w:p w14:paraId="3238AC6D" w14:textId="77777777" w:rsidR="005D2B11" w:rsidRDefault="005D2B11" w:rsidP="005618BC">
            <w:pPr>
              <w:tabs>
                <w:tab w:val="right" w:pos="1162"/>
              </w:tabs>
              <w:spacing w:line="480" w:lineRule="auto"/>
              <w:jc w:val="left"/>
            </w:pPr>
            <w:r>
              <w:tab/>
              <w:t>nach</w:t>
            </w:r>
            <w:r>
              <w:br/>
              <w:t>von</w:t>
            </w:r>
            <w:r>
              <w:tab/>
            </w:r>
          </w:p>
        </w:tc>
        <w:tc>
          <w:tcPr>
            <w:tcW w:w="1378" w:type="dxa"/>
          </w:tcPr>
          <w:p w14:paraId="433B8FF0"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Klein</w:t>
            </w:r>
            <w:r>
              <w:rPr>
                <w:rStyle w:val="Funotenzeichen"/>
              </w:rPr>
              <w:footnoteReference w:id="1"/>
            </w:r>
          </w:p>
        </w:tc>
        <w:tc>
          <w:tcPr>
            <w:tcW w:w="1378" w:type="dxa"/>
          </w:tcPr>
          <w:p w14:paraId="5F0DC8D2"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Mittel</w:t>
            </w:r>
            <w:r>
              <w:rPr>
                <w:rStyle w:val="Funotenzeichen"/>
              </w:rPr>
              <w:footnoteReference w:id="2"/>
            </w:r>
          </w:p>
        </w:tc>
        <w:tc>
          <w:tcPr>
            <w:tcW w:w="1378" w:type="dxa"/>
          </w:tcPr>
          <w:p w14:paraId="2EDE09F0"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Groß</w:t>
            </w:r>
            <w:r>
              <w:rPr>
                <w:rStyle w:val="Funotenzeichen"/>
              </w:rPr>
              <w:footnoteReference w:id="3"/>
            </w:r>
          </w:p>
        </w:tc>
        <w:tc>
          <w:tcPr>
            <w:tcW w:w="1378" w:type="dxa"/>
          </w:tcPr>
          <w:p w14:paraId="17301A60"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Sehr groß</w:t>
            </w:r>
            <w:r>
              <w:rPr>
                <w:rStyle w:val="Funotenzeichen"/>
              </w:rPr>
              <w:footnoteReference w:id="4"/>
            </w:r>
          </w:p>
        </w:tc>
        <w:tc>
          <w:tcPr>
            <w:tcW w:w="1378" w:type="dxa"/>
          </w:tcPr>
          <w:p w14:paraId="2B7094B7" w14:textId="77777777" w:rsidR="005D2B11" w:rsidRDefault="005D2B11" w:rsidP="005618BC">
            <w:pPr>
              <w:jc w:val="center"/>
              <w:cnfStyle w:val="100000000000" w:firstRow="1" w:lastRow="0" w:firstColumn="0" w:lastColumn="0" w:oddVBand="0" w:evenVBand="0" w:oddHBand="0" w:evenHBand="0" w:firstRowFirstColumn="0" w:firstRowLastColumn="0" w:lastRowFirstColumn="0" w:lastRowLastColumn="0"/>
            </w:pPr>
            <w:r>
              <w:br/>
              <w:t>Riesig</w:t>
            </w:r>
            <w:r>
              <w:rPr>
                <w:rStyle w:val="Funotenzeichen"/>
              </w:rPr>
              <w:footnoteReference w:id="5"/>
            </w:r>
          </w:p>
        </w:tc>
      </w:tr>
      <w:tr w:rsidR="005D2B11" w14:paraId="340691AB" w14:textId="77777777" w:rsidTr="00561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16624D80" w14:textId="77777777" w:rsidR="005D2B11" w:rsidRDefault="005D2B11" w:rsidP="005618BC">
            <w:pPr>
              <w:jc w:val="center"/>
            </w:pPr>
            <w:r>
              <w:t>Klein</w:t>
            </w:r>
            <w:r w:rsidRPr="002059DC">
              <w:rPr>
                <w:vertAlign w:val="superscript"/>
              </w:rPr>
              <w:t>1</w:t>
            </w:r>
          </w:p>
        </w:tc>
        <w:sdt>
          <w:sdtPr>
            <w:id w:val="1278670440"/>
            <w14:checkbox>
              <w14:checked w14:val="1"/>
              <w14:checkedState w14:val="2612" w14:font="MS Gothic"/>
              <w14:uncheckedState w14:val="2610" w14:font="MS Gothic"/>
            </w14:checkbox>
          </w:sdtPr>
          <w:sdtContent>
            <w:tc>
              <w:tcPr>
                <w:tcW w:w="1378" w:type="dxa"/>
              </w:tcPr>
              <w:p w14:paraId="5443E6D0"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459645455"/>
            <w14:checkbox>
              <w14:checked w14:val="1"/>
              <w14:checkedState w14:val="2612" w14:font="MS Gothic"/>
              <w14:uncheckedState w14:val="2610" w14:font="MS Gothic"/>
            </w14:checkbox>
          </w:sdtPr>
          <w:sdtContent>
            <w:tc>
              <w:tcPr>
                <w:tcW w:w="1378" w:type="dxa"/>
              </w:tcPr>
              <w:p w14:paraId="4BFAA60F"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91905620"/>
            <w14:checkbox>
              <w14:checked w14:val="1"/>
              <w14:checkedState w14:val="2612" w14:font="MS Gothic"/>
              <w14:uncheckedState w14:val="2610" w14:font="MS Gothic"/>
            </w14:checkbox>
          </w:sdtPr>
          <w:sdtContent>
            <w:tc>
              <w:tcPr>
                <w:tcW w:w="1378" w:type="dxa"/>
              </w:tcPr>
              <w:p w14:paraId="69C167E3"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604557"/>
            <w14:checkbox>
              <w14:checked w14:val="1"/>
              <w14:checkedState w14:val="2612" w14:font="MS Gothic"/>
              <w14:uncheckedState w14:val="2610" w14:font="MS Gothic"/>
            </w14:checkbox>
          </w:sdtPr>
          <w:sdtContent>
            <w:tc>
              <w:tcPr>
                <w:tcW w:w="1378" w:type="dxa"/>
              </w:tcPr>
              <w:p w14:paraId="3BBB5285"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26092641"/>
            <w14:checkbox>
              <w14:checked w14:val="1"/>
              <w14:checkedState w14:val="2612" w14:font="MS Gothic"/>
              <w14:uncheckedState w14:val="2610" w14:font="MS Gothic"/>
            </w14:checkbox>
          </w:sdtPr>
          <w:sdtContent>
            <w:tc>
              <w:tcPr>
                <w:tcW w:w="1378" w:type="dxa"/>
              </w:tcPr>
              <w:p w14:paraId="1C59971A"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5D2B11" w14:paraId="52CE5CF9" w14:textId="77777777" w:rsidTr="005618BC">
        <w:tc>
          <w:tcPr>
            <w:cnfStyle w:val="001000000000" w:firstRow="0" w:lastRow="0" w:firstColumn="1" w:lastColumn="0" w:oddVBand="0" w:evenVBand="0" w:oddHBand="0" w:evenHBand="0" w:firstRowFirstColumn="0" w:firstRowLastColumn="0" w:lastRowFirstColumn="0" w:lastRowLastColumn="0"/>
            <w:tcW w:w="1378" w:type="dxa"/>
          </w:tcPr>
          <w:p w14:paraId="7B0F2310" w14:textId="77777777" w:rsidR="005D2B11" w:rsidRDefault="005D2B11" w:rsidP="005618BC">
            <w:pPr>
              <w:jc w:val="center"/>
            </w:pPr>
            <w:r>
              <w:t>Mittel</w:t>
            </w:r>
            <w:r w:rsidRPr="002059DC">
              <w:rPr>
                <w:vertAlign w:val="superscript"/>
              </w:rPr>
              <w:t>2</w:t>
            </w:r>
          </w:p>
        </w:tc>
        <w:sdt>
          <w:sdtPr>
            <w:id w:val="751937199"/>
            <w14:checkbox>
              <w14:checked w14:val="1"/>
              <w14:checkedState w14:val="2612" w14:font="MS Gothic"/>
              <w14:uncheckedState w14:val="2610" w14:font="MS Gothic"/>
            </w14:checkbox>
          </w:sdtPr>
          <w:sdtContent>
            <w:tc>
              <w:tcPr>
                <w:tcW w:w="1378" w:type="dxa"/>
              </w:tcPr>
              <w:p w14:paraId="0EC103C4"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1962318"/>
            <w14:checkbox>
              <w14:checked w14:val="1"/>
              <w14:checkedState w14:val="2612" w14:font="MS Gothic"/>
              <w14:uncheckedState w14:val="2610" w14:font="MS Gothic"/>
            </w14:checkbox>
          </w:sdtPr>
          <w:sdtContent>
            <w:tc>
              <w:tcPr>
                <w:tcW w:w="1378" w:type="dxa"/>
              </w:tcPr>
              <w:p w14:paraId="1DBA3FDC"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4817032"/>
            <w14:checkbox>
              <w14:checked w14:val="1"/>
              <w14:checkedState w14:val="2612" w14:font="MS Gothic"/>
              <w14:uncheckedState w14:val="2610" w14:font="MS Gothic"/>
            </w14:checkbox>
          </w:sdtPr>
          <w:sdtContent>
            <w:tc>
              <w:tcPr>
                <w:tcW w:w="1378" w:type="dxa"/>
              </w:tcPr>
              <w:p w14:paraId="0D30A39B"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0153856"/>
            <w14:checkbox>
              <w14:checked w14:val="1"/>
              <w14:checkedState w14:val="2612" w14:font="MS Gothic"/>
              <w14:uncheckedState w14:val="2610" w14:font="MS Gothic"/>
            </w14:checkbox>
          </w:sdtPr>
          <w:sdtContent>
            <w:tc>
              <w:tcPr>
                <w:tcW w:w="1378" w:type="dxa"/>
              </w:tcPr>
              <w:p w14:paraId="1E012C21"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196160255"/>
            <w14:checkbox>
              <w14:checked w14:val="1"/>
              <w14:checkedState w14:val="2612" w14:font="MS Gothic"/>
              <w14:uncheckedState w14:val="2610" w14:font="MS Gothic"/>
            </w14:checkbox>
          </w:sdtPr>
          <w:sdtContent>
            <w:tc>
              <w:tcPr>
                <w:tcW w:w="1378" w:type="dxa"/>
              </w:tcPr>
              <w:p w14:paraId="2E06B805"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5D2B11" w14:paraId="2911A93B" w14:textId="77777777" w:rsidTr="00561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51D1AF65" w14:textId="77777777" w:rsidR="005D2B11" w:rsidRDefault="005D2B11" w:rsidP="005618BC">
            <w:pPr>
              <w:jc w:val="center"/>
            </w:pPr>
            <w:r>
              <w:t>Groß</w:t>
            </w:r>
            <w:r w:rsidRPr="002059DC">
              <w:rPr>
                <w:vertAlign w:val="superscript"/>
              </w:rPr>
              <w:t>3</w:t>
            </w:r>
          </w:p>
        </w:tc>
        <w:sdt>
          <w:sdtPr>
            <w:id w:val="2068903545"/>
            <w14:checkbox>
              <w14:checked w14:val="1"/>
              <w14:checkedState w14:val="2612" w14:font="MS Gothic"/>
              <w14:uncheckedState w14:val="2610" w14:font="MS Gothic"/>
            </w14:checkbox>
          </w:sdtPr>
          <w:sdtContent>
            <w:tc>
              <w:tcPr>
                <w:tcW w:w="1378" w:type="dxa"/>
              </w:tcPr>
              <w:p w14:paraId="7442A7F4"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718047503"/>
            <w14:checkbox>
              <w14:checked w14:val="1"/>
              <w14:checkedState w14:val="2612" w14:font="MS Gothic"/>
              <w14:uncheckedState w14:val="2610" w14:font="MS Gothic"/>
            </w14:checkbox>
          </w:sdtPr>
          <w:sdtContent>
            <w:tc>
              <w:tcPr>
                <w:tcW w:w="1378" w:type="dxa"/>
              </w:tcPr>
              <w:p w14:paraId="3C323BEB"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172839157"/>
            <w14:checkbox>
              <w14:checked w14:val="1"/>
              <w14:checkedState w14:val="2612" w14:font="MS Gothic"/>
              <w14:uncheckedState w14:val="2610" w14:font="MS Gothic"/>
            </w14:checkbox>
          </w:sdtPr>
          <w:sdtContent>
            <w:tc>
              <w:tcPr>
                <w:tcW w:w="1378" w:type="dxa"/>
              </w:tcPr>
              <w:p w14:paraId="6E317F02"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46137727"/>
            <w14:checkbox>
              <w14:checked w14:val="1"/>
              <w14:checkedState w14:val="2612" w14:font="MS Gothic"/>
              <w14:uncheckedState w14:val="2610" w14:font="MS Gothic"/>
            </w14:checkbox>
          </w:sdtPr>
          <w:sdtContent>
            <w:tc>
              <w:tcPr>
                <w:tcW w:w="1378" w:type="dxa"/>
              </w:tcPr>
              <w:p w14:paraId="7BE26B5B"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671529910"/>
            <w14:checkbox>
              <w14:checked w14:val="1"/>
              <w14:checkedState w14:val="2612" w14:font="MS Gothic"/>
              <w14:uncheckedState w14:val="2610" w14:font="MS Gothic"/>
            </w14:checkbox>
          </w:sdtPr>
          <w:sdtContent>
            <w:tc>
              <w:tcPr>
                <w:tcW w:w="1378" w:type="dxa"/>
              </w:tcPr>
              <w:p w14:paraId="383D772C"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5D2B11" w14:paraId="4E480B68" w14:textId="77777777" w:rsidTr="005618BC">
        <w:tc>
          <w:tcPr>
            <w:cnfStyle w:val="001000000000" w:firstRow="0" w:lastRow="0" w:firstColumn="1" w:lastColumn="0" w:oddVBand="0" w:evenVBand="0" w:oddHBand="0" w:evenHBand="0" w:firstRowFirstColumn="0" w:firstRowLastColumn="0" w:lastRowFirstColumn="0" w:lastRowLastColumn="0"/>
            <w:tcW w:w="1378" w:type="dxa"/>
          </w:tcPr>
          <w:p w14:paraId="2595F289" w14:textId="77777777" w:rsidR="005D2B11" w:rsidRDefault="005D2B11" w:rsidP="005618BC">
            <w:pPr>
              <w:jc w:val="center"/>
            </w:pPr>
            <w:r>
              <w:t>Sehr groß</w:t>
            </w:r>
            <w:r w:rsidRPr="002059DC">
              <w:rPr>
                <w:vertAlign w:val="superscript"/>
              </w:rPr>
              <w:t>4</w:t>
            </w:r>
          </w:p>
        </w:tc>
        <w:sdt>
          <w:sdtPr>
            <w:id w:val="178865721"/>
            <w14:checkbox>
              <w14:checked w14:val="0"/>
              <w14:checkedState w14:val="2612" w14:font="MS Gothic"/>
              <w14:uncheckedState w14:val="2610" w14:font="MS Gothic"/>
            </w14:checkbox>
          </w:sdtPr>
          <w:sdtContent>
            <w:tc>
              <w:tcPr>
                <w:tcW w:w="1378" w:type="dxa"/>
              </w:tcPr>
              <w:p w14:paraId="04862ACB"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517749621"/>
            <w14:checkbox>
              <w14:checked w14:val="0"/>
              <w14:checkedState w14:val="2612" w14:font="MS Gothic"/>
              <w14:uncheckedState w14:val="2610" w14:font="MS Gothic"/>
            </w14:checkbox>
          </w:sdtPr>
          <w:sdtContent>
            <w:tc>
              <w:tcPr>
                <w:tcW w:w="1378" w:type="dxa"/>
              </w:tcPr>
              <w:p w14:paraId="2A2469FD"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7752278"/>
            <w14:checkbox>
              <w14:checked w14:val="0"/>
              <w14:checkedState w14:val="2612" w14:font="MS Gothic"/>
              <w14:uncheckedState w14:val="2610" w14:font="MS Gothic"/>
            </w14:checkbox>
          </w:sdtPr>
          <w:sdtContent>
            <w:tc>
              <w:tcPr>
                <w:tcW w:w="1378" w:type="dxa"/>
              </w:tcPr>
              <w:p w14:paraId="5202EA3F"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473413326"/>
            <w14:checkbox>
              <w14:checked w14:val="0"/>
              <w14:checkedState w14:val="2612" w14:font="MS Gothic"/>
              <w14:uncheckedState w14:val="2610" w14:font="MS Gothic"/>
            </w14:checkbox>
          </w:sdtPr>
          <w:sdtContent>
            <w:tc>
              <w:tcPr>
                <w:tcW w:w="1378" w:type="dxa"/>
              </w:tcPr>
              <w:p w14:paraId="54E15CD6"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109186850"/>
            <w14:checkbox>
              <w14:checked w14:val="0"/>
              <w14:checkedState w14:val="2612" w14:font="MS Gothic"/>
              <w14:uncheckedState w14:val="2610" w14:font="MS Gothic"/>
            </w14:checkbox>
          </w:sdtPr>
          <w:sdtContent>
            <w:tc>
              <w:tcPr>
                <w:tcW w:w="1378" w:type="dxa"/>
              </w:tcPr>
              <w:p w14:paraId="64B3516F" w14:textId="77777777" w:rsidR="005D2B11" w:rsidRDefault="005D2B11" w:rsidP="005618BC">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5D2B11" w14:paraId="44C8D594" w14:textId="77777777" w:rsidTr="00561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3CEA66D4" w14:textId="77777777" w:rsidR="005D2B11" w:rsidRDefault="005D2B11" w:rsidP="005618BC">
            <w:pPr>
              <w:jc w:val="center"/>
            </w:pPr>
            <w:r>
              <w:t>Riesig</w:t>
            </w:r>
            <w:r w:rsidRPr="002059DC">
              <w:rPr>
                <w:vertAlign w:val="superscript"/>
              </w:rPr>
              <w:t>5</w:t>
            </w:r>
          </w:p>
        </w:tc>
        <w:sdt>
          <w:sdtPr>
            <w:id w:val="1765331087"/>
            <w14:checkbox>
              <w14:checked w14:val="0"/>
              <w14:checkedState w14:val="2612" w14:font="MS Gothic"/>
              <w14:uncheckedState w14:val="2610" w14:font="MS Gothic"/>
            </w14:checkbox>
          </w:sdtPr>
          <w:sdtContent>
            <w:tc>
              <w:tcPr>
                <w:tcW w:w="1378" w:type="dxa"/>
              </w:tcPr>
              <w:p w14:paraId="0777A8E3"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67560935"/>
            <w14:checkbox>
              <w14:checked w14:val="0"/>
              <w14:checkedState w14:val="2612" w14:font="MS Gothic"/>
              <w14:uncheckedState w14:val="2610" w14:font="MS Gothic"/>
            </w14:checkbox>
          </w:sdtPr>
          <w:sdtContent>
            <w:tc>
              <w:tcPr>
                <w:tcW w:w="1378" w:type="dxa"/>
              </w:tcPr>
              <w:p w14:paraId="1496C616"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0558477"/>
            <w14:checkbox>
              <w14:checked w14:val="0"/>
              <w14:checkedState w14:val="2612" w14:font="MS Gothic"/>
              <w14:uncheckedState w14:val="2610" w14:font="MS Gothic"/>
            </w14:checkbox>
          </w:sdtPr>
          <w:sdtContent>
            <w:tc>
              <w:tcPr>
                <w:tcW w:w="1378" w:type="dxa"/>
              </w:tcPr>
              <w:p w14:paraId="773A079D"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638949335"/>
            <w14:checkbox>
              <w14:checked w14:val="0"/>
              <w14:checkedState w14:val="2612" w14:font="MS Gothic"/>
              <w14:uncheckedState w14:val="2610" w14:font="MS Gothic"/>
            </w14:checkbox>
          </w:sdtPr>
          <w:sdtContent>
            <w:tc>
              <w:tcPr>
                <w:tcW w:w="1378" w:type="dxa"/>
              </w:tcPr>
              <w:p w14:paraId="08431922" w14:textId="77777777" w:rsidR="005D2B11" w:rsidRDefault="005D2B11" w:rsidP="005618BC">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445189"/>
            <w14:checkbox>
              <w14:checked w14:val="0"/>
              <w14:checkedState w14:val="2612" w14:font="MS Gothic"/>
              <w14:uncheckedState w14:val="2610" w14:font="MS Gothic"/>
            </w14:checkbox>
          </w:sdtPr>
          <w:sdtContent>
            <w:tc>
              <w:tcPr>
                <w:tcW w:w="1378" w:type="dxa"/>
              </w:tcPr>
              <w:p w14:paraId="1127F403" w14:textId="77777777" w:rsidR="005D2B11" w:rsidRDefault="005D2B11" w:rsidP="005618BC">
                <w:pPr>
                  <w:keepNext/>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bl>
    <w:p w14:paraId="67B67B56" w14:textId="1D985131" w:rsidR="005D2B11" w:rsidRDefault="005D2B11" w:rsidP="005D2B11">
      <w:pPr>
        <w:pStyle w:val="Beschriftung"/>
      </w:pPr>
      <w:bookmarkStart w:id="103" w:name="_Toc419121408"/>
      <w:r>
        <w:t xml:space="preserve">Tabelle </w:t>
      </w:r>
      <w:r w:rsidR="00FE79B0">
        <w:fldChar w:fldCharType="begin"/>
      </w:r>
      <w:r w:rsidR="00FE79B0">
        <w:instrText xml:space="preserve"> STYLEREF 1 \s </w:instrText>
      </w:r>
      <w:r w:rsidR="00FE79B0">
        <w:fldChar w:fldCharType="separate"/>
      </w:r>
      <w:r w:rsidR="00606C1C">
        <w:rPr>
          <w:noProof/>
        </w:rPr>
        <w:t>6</w:t>
      </w:r>
      <w:r w:rsidR="00FE79B0">
        <w:fldChar w:fldCharType="end"/>
      </w:r>
      <w:r w:rsidR="00FE79B0">
        <w:t>.</w:t>
      </w:r>
      <w:r w:rsidR="00FE79B0">
        <w:fldChar w:fldCharType="begin"/>
      </w:r>
      <w:r w:rsidR="00FE79B0">
        <w:instrText xml:space="preserve"> SEQ Tabelle \* ARABIC \s 1 </w:instrText>
      </w:r>
      <w:r w:rsidR="00FE79B0">
        <w:fldChar w:fldCharType="separate"/>
      </w:r>
      <w:r w:rsidR="00606C1C">
        <w:rPr>
          <w:noProof/>
        </w:rPr>
        <w:t>1</w:t>
      </w:r>
      <w:r w:rsidR="00FE79B0">
        <w:fldChar w:fldCharType="end"/>
      </w:r>
      <w:r>
        <w:t xml:space="preserve">: </w:t>
      </w:r>
      <w:r w:rsidRPr="009C4353">
        <w:t>Displaytypen</w:t>
      </w:r>
      <w:bookmarkEnd w:id="103"/>
    </w:p>
    <w:p w14:paraId="5EA673A6" w14:textId="77777777" w:rsidR="005D2B11" w:rsidRDefault="005D2B11" w:rsidP="005D2B11">
      <w:pPr>
        <w:pStyle w:val="berschrift2"/>
      </w:pPr>
      <w:bookmarkStart w:id="104" w:name="_Toc419120630"/>
      <w:r>
        <w:t>Warum</w:t>
      </w:r>
      <w:bookmarkEnd w:id="104"/>
    </w:p>
    <w:p w14:paraId="32AF863D" w14:textId="77777777" w:rsidR="005D2B11" w:rsidRPr="007F79D8" w:rsidRDefault="005618BC" w:rsidP="005D2B11">
      <w:pPr>
        <w:spacing w:line="240" w:lineRule="auto"/>
      </w:pPr>
      <w:sdt>
        <w:sdtPr>
          <w:id w:val="-27270826"/>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w:t>
      </w:r>
      <w:r w:rsidR="005D2B11" w:rsidRPr="007F79D8">
        <w:t>Pattern Kandidat</w:t>
      </w:r>
    </w:p>
    <w:p w14:paraId="12BDB152" w14:textId="77777777" w:rsidR="005D2B11" w:rsidRPr="007F79D8" w:rsidRDefault="005D2B11" w:rsidP="005D2B11">
      <w:pPr>
        <w:spacing w:line="240" w:lineRule="auto"/>
      </w:pPr>
      <w:r w:rsidRPr="007F79D8">
        <w:tab/>
      </w:r>
      <w:r w:rsidRPr="007F79D8">
        <w:tab/>
      </w:r>
      <w:sdt>
        <w:sdtPr>
          <w:id w:val="-1264605679"/>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w:t>
      </w:r>
      <w:r w:rsidRPr="007F79D8">
        <w:t>realisierbar</w:t>
      </w:r>
    </w:p>
    <w:p w14:paraId="1248647E" w14:textId="77777777" w:rsidR="005D2B11" w:rsidRDefault="005D2B11" w:rsidP="005D2B11">
      <w:pPr>
        <w:spacing w:line="240" w:lineRule="auto"/>
      </w:pPr>
      <w:r w:rsidRPr="007F79D8">
        <w:tab/>
      </w:r>
      <w:r w:rsidRPr="007F79D8">
        <w:tab/>
      </w:r>
      <w:sdt>
        <w:sdtPr>
          <w:id w:val="1887680364"/>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w:t>
      </w:r>
      <w:r w:rsidRPr="007F79D8">
        <w:t>futuristisch</w:t>
      </w:r>
    </w:p>
    <w:p w14:paraId="7E43F71C" w14:textId="77777777" w:rsidR="005D2B11" w:rsidRDefault="005618BC" w:rsidP="005D2B11">
      <w:pPr>
        <w:spacing w:line="240" w:lineRule="auto"/>
      </w:pPr>
      <w:sdt>
        <w:sdtPr>
          <w:id w:val="680869158"/>
          <w14:checkbox>
            <w14:checked w14:val="1"/>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B</w:t>
      </w:r>
      <w:r w:rsidR="005D2B11" w:rsidRPr="007F79D8">
        <w:t>ewährte</w:t>
      </w:r>
      <w:r w:rsidR="005D2B11">
        <w:t>s</w:t>
      </w:r>
      <w:r w:rsidR="005D2B11" w:rsidRPr="007F79D8">
        <w:t xml:space="preserve"> Intera</w:t>
      </w:r>
      <w:r w:rsidR="005D2B11">
        <w:t>c</w:t>
      </w:r>
      <w:r w:rsidR="005D2B11" w:rsidRPr="007F79D8">
        <w:t>tion Pattern</w:t>
      </w:r>
    </w:p>
    <w:p w14:paraId="7DA39F3B" w14:textId="77777777" w:rsidR="005D2B11" w:rsidRPr="00283B32" w:rsidRDefault="005D2B11" w:rsidP="005D2B11">
      <w:pPr>
        <w:pStyle w:val="FettNEU"/>
      </w:pPr>
      <w:r w:rsidRPr="00283B32">
        <w:lastRenderedPageBreak/>
        <w:t>Analoge Patterns</w:t>
      </w:r>
    </w:p>
    <w:p w14:paraId="0920891B" w14:textId="77777777" w:rsidR="005D2B11" w:rsidRDefault="005D2B11" w:rsidP="005D2B11">
      <w:r>
        <w:t>Swipe To Take: selbe Interaktion, nur wird bei Swipe To Take ein Datensatz von einem entfernten Gerät angefordert</w:t>
      </w:r>
    </w:p>
    <w:p w14:paraId="40388F39" w14:textId="77777777" w:rsidR="005D2B11" w:rsidRDefault="005D2B11" w:rsidP="005D2B11">
      <w:pPr>
        <w:pStyle w:val="FettNEU"/>
      </w:pPr>
      <w:r w:rsidRPr="00283B32">
        <w:t>State</w:t>
      </w:r>
      <w:r>
        <w:t xml:space="preserve"> of the Art / Gebrauchshistorie</w:t>
      </w:r>
    </w:p>
    <w:p w14:paraId="54DB634F" w14:textId="77777777" w:rsidR="005D2B11" w:rsidRDefault="005D2B11" w:rsidP="005D2B11">
      <w:pPr>
        <w:pStyle w:val="Listenabsatz"/>
        <w:numPr>
          <w:ilvl w:val="0"/>
          <w:numId w:val="16"/>
        </w:numPr>
      </w:pPr>
      <w:r w:rsidRPr="00010C12">
        <w:t>https://www.youtube.com/watch?v=GDdPN6mVLPM</w:t>
      </w:r>
      <w:r w:rsidRPr="00010C12">
        <w:rPr>
          <w:rStyle w:val="Hyperlink"/>
          <w:rFonts w:ascii="Candara" w:hAnsi="Candara" w:cs="Times New Roman"/>
          <w:noProof/>
          <w:sz w:val="22"/>
        </w:rPr>
        <w:t xml:space="preserve"> </w:t>
      </w:r>
      <w:r w:rsidRPr="00010C12">
        <w:rPr>
          <w:rStyle w:val="Hyperlink"/>
          <w:rFonts w:ascii="Candara" w:hAnsi="Candara" w:cs="Times New Roman"/>
          <w:noProof/>
          <w:sz w:val="22"/>
        </w:rPr>
        <w:br/>
      </w:r>
      <w:r>
        <w:t>von Minute 0:56 bis 0:59</w:t>
      </w:r>
    </w:p>
    <w:p w14:paraId="7F7DB339" w14:textId="77777777" w:rsidR="005D2B11" w:rsidRDefault="005D2B11" w:rsidP="005D2B11">
      <w:pPr>
        <w:ind w:left="708"/>
      </w:pPr>
      <w:r>
        <w:t>Mit der Swipe-Geste auf vom Gerät, wird das konfigurierte Auto auf die Leinwand gegenüber den Kunden projiziert.</w:t>
      </w:r>
    </w:p>
    <w:p w14:paraId="145196A2" w14:textId="77777777" w:rsidR="005D2B11" w:rsidRDefault="005D2B11" w:rsidP="005D2B11">
      <w:pPr>
        <w:pStyle w:val="Listenabsatz"/>
        <w:numPr>
          <w:ilvl w:val="0"/>
          <w:numId w:val="16"/>
        </w:numPr>
      </w:pPr>
      <w:r w:rsidRPr="00010C12">
        <w:rPr>
          <w:noProof/>
        </w:rPr>
        <w:t>http://vimeo.com/53606494</w:t>
      </w:r>
      <w:r w:rsidRPr="00010C12">
        <w:rPr>
          <w:rStyle w:val="Hyperlink"/>
          <w:rFonts w:ascii="Candara" w:hAnsi="Candara" w:cs="Times New Roman"/>
          <w:noProof/>
          <w:sz w:val="22"/>
        </w:rPr>
        <w:br/>
      </w:r>
      <w:r>
        <w:t>von Minute 2:14 bis 2:25</w:t>
      </w:r>
    </w:p>
    <w:p w14:paraId="190C8152" w14:textId="77777777" w:rsidR="005D2B11" w:rsidRDefault="005D2B11" w:rsidP="005D2B11">
      <w:pPr>
        <w:ind w:left="708"/>
      </w:pPr>
      <w:r>
        <w:t>Mit der Swipe-Geste auf dem Tablet simuliert der Verkäufer (rotes Hemd) dem Kunden (blaues Hemd) wie diverse Krawatten an ihm aussehen.</w:t>
      </w:r>
    </w:p>
    <w:p w14:paraId="0FC9F0AC" w14:textId="77777777" w:rsidR="005D2B11" w:rsidRDefault="005D2B11" w:rsidP="005D2B11">
      <w:pPr>
        <w:pStyle w:val="Listenabsatz"/>
        <w:numPr>
          <w:ilvl w:val="0"/>
          <w:numId w:val="16"/>
        </w:numPr>
      </w:pPr>
      <w:r w:rsidRPr="00010C12">
        <w:rPr>
          <w:noProof/>
        </w:rPr>
        <w:t>http://www.microsoft.com/office/vision/</w:t>
      </w:r>
      <w:r w:rsidRPr="00010C12">
        <w:rPr>
          <w:rStyle w:val="Hyperlink"/>
          <w:rFonts w:ascii="Candara" w:hAnsi="Candara" w:cs="Times New Roman"/>
          <w:noProof/>
          <w:sz w:val="22"/>
        </w:rPr>
        <w:br/>
      </w:r>
      <w:r>
        <w:t>von Minute 3:41 bis 3:45</w:t>
      </w:r>
    </w:p>
    <w:p w14:paraId="5122ADB5" w14:textId="77777777" w:rsidR="005D2B11" w:rsidRDefault="005D2B11" w:rsidP="005D2B11">
      <w:pPr>
        <w:pStyle w:val="Listenabsatz"/>
        <w:numPr>
          <w:ilvl w:val="0"/>
          <w:numId w:val="16"/>
        </w:numPr>
      </w:pPr>
      <w:r w:rsidRPr="00010C12">
        <w:rPr>
          <w:noProof/>
        </w:rPr>
        <w:t>https://www.youtube.com/watch?v=ho00x7ZvDLw</w:t>
      </w:r>
      <w:r w:rsidRPr="00010C12">
        <w:rPr>
          <w:rStyle w:val="Hyperlink"/>
          <w:rFonts w:ascii="Candara" w:hAnsi="Candara" w:cs="Times New Roman"/>
          <w:noProof/>
          <w:sz w:val="22"/>
        </w:rPr>
        <w:br/>
      </w:r>
      <w:r>
        <w:t>von Minute 0:35 bis 0:37</w:t>
      </w:r>
    </w:p>
    <w:p w14:paraId="3A6ECD93" w14:textId="77777777" w:rsidR="005D2B11" w:rsidRDefault="005D2B11" w:rsidP="005D2B11">
      <w:pPr>
        <w:pStyle w:val="Listenabsatz"/>
        <w:numPr>
          <w:ilvl w:val="0"/>
          <w:numId w:val="16"/>
        </w:numPr>
      </w:pPr>
      <w:r w:rsidRPr="00010C12">
        <w:t>https://www.youtube.com/watch?v=o_hKFOQolIg</w:t>
      </w:r>
      <w:r w:rsidRPr="00010C12">
        <w:rPr>
          <w:rStyle w:val="Hyperlink"/>
          <w:rFonts w:ascii="Candara" w:hAnsi="Candara" w:cs="Times New Roman"/>
          <w:noProof/>
          <w:sz w:val="22"/>
        </w:rPr>
        <w:br/>
      </w:r>
      <w:r>
        <w:t>von Minute 1:04 bis 1:09 und 1:30 bis 1:45 in kollaborativer Nutzung</w:t>
      </w:r>
    </w:p>
    <w:p w14:paraId="47D14B8E" w14:textId="77777777" w:rsidR="005D2B11" w:rsidRDefault="005D2B11" w:rsidP="005D2B11">
      <w:pPr>
        <w:pStyle w:val="Listenabsatz"/>
        <w:numPr>
          <w:ilvl w:val="0"/>
          <w:numId w:val="16"/>
        </w:numPr>
      </w:pPr>
      <w:r w:rsidRPr="00010C12">
        <w:rPr>
          <w:noProof/>
        </w:rPr>
        <w:t>http://vimeo.com/110928116</w:t>
      </w:r>
      <w:r w:rsidRPr="00010C12">
        <w:rPr>
          <w:rStyle w:val="Hyperlink"/>
          <w:rFonts w:ascii="Candara" w:hAnsi="Candara" w:cs="Times New Roman"/>
          <w:noProof/>
          <w:sz w:val="22"/>
        </w:rPr>
        <w:br/>
      </w:r>
      <w:r>
        <w:t>von Minute 1:09 bis 1:15</w:t>
      </w:r>
    </w:p>
    <w:p w14:paraId="434C678B" w14:textId="77777777" w:rsidR="005D2B11" w:rsidRDefault="005D2B11" w:rsidP="005D2B11">
      <w:pPr>
        <w:pStyle w:val="Listenabsatz"/>
        <w:numPr>
          <w:ilvl w:val="0"/>
          <w:numId w:val="16"/>
        </w:numPr>
      </w:pPr>
      <w:r w:rsidRPr="00010C12">
        <w:rPr>
          <w:noProof/>
        </w:rPr>
        <w:t>https://www.youtube.com/watch?v=yw564p8oF1M</w:t>
      </w:r>
      <w:r w:rsidRPr="00010C12">
        <w:rPr>
          <w:rStyle w:val="Hyperlink"/>
          <w:rFonts w:ascii="Candara" w:hAnsi="Candara" w:cs="Times New Roman"/>
          <w:noProof/>
          <w:sz w:val="22"/>
        </w:rPr>
        <w:br/>
      </w:r>
      <w:r>
        <w:t xml:space="preserve">von Minute 0:14 bis 0:20 </w:t>
      </w:r>
    </w:p>
    <w:p w14:paraId="652D1AFB" w14:textId="77777777" w:rsidR="005D2B11" w:rsidRDefault="005D2B11" w:rsidP="005D2B11">
      <w:pPr>
        <w:ind w:left="708"/>
      </w:pPr>
      <w:r>
        <w:t>Chromecast: Technologie mit der Daten z.B. vom Smartphone auf den Fernseher übertragen werden.</w:t>
      </w:r>
    </w:p>
    <w:p w14:paraId="0E710712" w14:textId="77777777" w:rsidR="005D2B11" w:rsidRDefault="005D2B11" w:rsidP="005D2B11">
      <w:pPr>
        <w:spacing w:before="0" w:after="200" w:line="276" w:lineRule="auto"/>
        <w:jc w:val="left"/>
        <w:rPr>
          <w:b/>
        </w:rPr>
      </w:pPr>
    </w:p>
    <w:p w14:paraId="212908FE" w14:textId="77777777" w:rsidR="005D2B11" w:rsidRPr="00283B32" w:rsidRDefault="005D2B11" w:rsidP="005D2B11">
      <w:pPr>
        <w:pStyle w:val="FettNEU"/>
      </w:pPr>
      <w:r>
        <w:t>Metapher</w:t>
      </w:r>
    </w:p>
    <w:p w14:paraId="3E4ACEBE" w14:textId="77777777" w:rsidR="005D2B11" w:rsidRPr="00283B32" w:rsidRDefault="005D2B11" w:rsidP="005D2B11">
      <w:r>
        <w:t>Mit der Hand Blätter (z.B. Aufgabenblätter) verteilen.</w:t>
      </w:r>
    </w:p>
    <w:p w14:paraId="56EA1A07" w14:textId="77777777" w:rsidR="005D2B11" w:rsidRDefault="005D2B11" w:rsidP="005D2B11">
      <w:pPr>
        <w:pStyle w:val="berschrift2"/>
      </w:pPr>
      <w:bookmarkStart w:id="105" w:name="_Toc419120631"/>
      <w:r>
        <w:lastRenderedPageBreak/>
        <w:t>Technisches</w:t>
      </w:r>
      <w:bookmarkEnd w:id="105"/>
    </w:p>
    <w:p w14:paraId="6DF55190" w14:textId="77777777" w:rsidR="005D2B11" w:rsidRPr="00010C12" w:rsidRDefault="005D2B11" w:rsidP="005D2B11">
      <w:pPr>
        <w:pStyle w:val="FettNEU"/>
      </w:pPr>
      <w:r w:rsidRPr="00010C12">
        <w:t>Benötigte Technologie/n</w:t>
      </w:r>
    </w:p>
    <w:p w14:paraId="7746E50A" w14:textId="77777777" w:rsidR="005D2B11" w:rsidRPr="00F61EEF" w:rsidRDefault="005618BC" w:rsidP="005D2B11">
      <w:pPr>
        <w:tabs>
          <w:tab w:val="left" w:pos="5954"/>
        </w:tabs>
        <w:spacing w:line="240" w:lineRule="auto"/>
        <w:rPr>
          <w:rFonts w:ascii="Candara" w:hAnsi="Candara"/>
          <w:sz w:val="22"/>
        </w:rPr>
      </w:pPr>
      <w:sdt>
        <w:sdtPr>
          <w:id w:val="-314727392"/>
          <w14:checkbox>
            <w14:checked w14:val="1"/>
            <w14:checkedState w14:val="2612" w14:font="MS Gothic"/>
            <w14:uncheckedState w14:val="2610" w14:font="MS Gothic"/>
          </w14:checkbox>
        </w:sdtPr>
        <w:sdtContent>
          <w:r w:rsidR="005D2B11">
            <w:rPr>
              <w:rFonts w:ascii="MS Gothic" w:eastAsia="MS Gothic" w:hAnsi="MS Gothic" w:hint="eastAsia"/>
            </w:rPr>
            <w:t>☒</w:t>
          </w:r>
        </w:sdtContent>
      </w:sdt>
      <w:r w:rsidR="005D2B11">
        <w:rPr>
          <w:rFonts w:ascii="Candara" w:hAnsi="Candara"/>
          <w:sz w:val="22"/>
        </w:rPr>
        <w:t xml:space="preserve"> </w:t>
      </w:r>
      <w:r w:rsidR="005D2B11" w:rsidRPr="00CB5B0D">
        <w:t>Bluetooth</w:t>
      </w:r>
    </w:p>
    <w:p w14:paraId="75CDA7D7" w14:textId="77777777" w:rsidR="005D2B11" w:rsidRPr="00F61EEF" w:rsidRDefault="005618BC" w:rsidP="005D2B11">
      <w:pPr>
        <w:spacing w:line="240" w:lineRule="auto"/>
      </w:pPr>
      <w:sdt>
        <w:sdtPr>
          <w:id w:val="-1730064793"/>
          <w14:checkbox>
            <w14:checked w14:val="1"/>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Wi-Fi</w:t>
      </w:r>
    </w:p>
    <w:p w14:paraId="6DACE301" w14:textId="77777777" w:rsidR="005D2B11" w:rsidRDefault="005618BC" w:rsidP="005D2B11">
      <w:pPr>
        <w:spacing w:line="240" w:lineRule="auto"/>
        <w:rPr>
          <w:rFonts w:ascii="Candara" w:hAnsi="Candara"/>
          <w:sz w:val="22"/>
        </w:rPr>
      </w:pPr>
      <w:sdt>
        <w:sdtPr>
          <w:id w:val="-1789740419"/>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rPr>
          <w:rFonts w:ascii="Candara" w:hAnsi="Candara"/>
          <w:sz w:val="22"/>
        </w:rPr>
        <w:t xml:space="preserve"> </w:t>
      </w:r>
      <w:r w:rsidR="005D2B11" w:rsidRPr="00CB5B0D">
        <w:t>NFC</w:t>
      </w:r>
    </w:p>
    <w:p w14:paraId="1C8D9FF7" w14:textId="77777777" w:rsidR="005D2B11" w:rsidRDefault="005618BC" w:rsidP="005D2B11">
      <w:pPr>
        <w:spacing w:line="240" w:lineRule="auto"/>
        <w:rPr>
          <w:rFonts w:ascii="Candara" w:hAnsi="Candara"/>
          <w:sz w:val="22"/>
        </w:rPr>
      </w:pPr>
      <w:sdt>
        <w:sdtPr>
          <w:id w:val="436796037"/>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w:t>
      </w:r>
      <w:r w:rsidR="005D2B11" w:rsidRPr="00CB5B0D">
        <w:t>GPRS/3G/4G (LTE)</w:t>
      </w:r>
    </w:p>
    <w:p w14:paraId="003E914A" w14:textId="77777777" w:rsidR="005D2B11" w:rsidRDefault="005618BC" w:rsidP="005D2B11">
      <w:pPr>
        <w:spacing w:line="240" w:lineRule="auto"/>
        <w:rPr>
          <w:rFonts w:ascii="Candara" w:hAnsi="Candara"/>
          <w:sz w:val="22"/>
        </w:rPr>
      </w:pPr>
      <w:sdt>
        <w:sdtPr>
          <w:id w:val="1975330371"/>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w:t>
      </w:r>
      <w:r w:rsidR="005D2B11" w:rsidRPr="00CB5B0D">
        <w:t>Infrarot</w:t>
      </w:r>
    </w:p>
    <w:p w14:paraId="0A5E07D1" w14:textId="6F954DBA" w:rsidR="005D2B11" w:rsidRPr="00ED4A52" w:rsidRDefault="005618BC" w:rsidP="005D2B11">
      <w:pPr>
        <w:spacing w:line="240" w:lineRule="auto"/>
      </w:pPr>
      <w:sdt>
        <w:sdtPr>
          <w:id w:val="985439518"/>
          <w14:checkbox>
            <w14:checked w14:val="0"/>
            <w14:checkedState w14:val="2612" w14:font="MS Gothic"/>
            <w14:uncheckedState w14:val="2610" w14:font="MS Gothic"/>
          </w14:checkbox>
        </w:sdtPr>
        <w:sdtContent>
          <w:r w:rsidR="005D2B11">
            <w:rPr>
              <w:rFonts w:ascii="MS Gothic" w:eastAsia="MS Gothic" w:hAnsi="MS Gothic" w:hint="eastAsia"/>
            </w:rPr>
            <w:t>☐</w:t>
          </w:r>
        </w:sdtContent>
      </w:sdt>
      <w:r w:rsidR="005D2B11">
        <w:t xml:space="preserve"> </w:t>
      </w:r>
      <w:r w:rsidR="005D2B11" w:rsidRPr="00CB5B0D">
        <w:t>GPS</w:t>
      </w:r>
    </w:p>
    <w:p w14:paraId="4B4F4BA8" w14:textId="77777777" w:rsidR="005D2B11" w:rsidRDefault="005D2B11" w:rsidP="005D2B11">
      <w:pPr>
        <w:pStyle w:val="berschrift2"/>
      </w:pPr>
      <w:bookmarkStart w:id="106" w:name="_Toc419120632"/>
      <w:r>
        <w:t>Sonstiges</w:t>
      </w:r>
      <w:bookmarkEnd w:id="106"/>
    </w:p>
    <w:p w14:paraId="3C165827" w14:textId="77777777" w:rsidR="005D2B11" w:rsidRPr="00BB0E41" w:rsidRDefault="005D2B11" w:rsidP="005D2B11">
      <w:pPr>
        <w:pStyle w:val="FettNEU"/>
      </w:pPr>
      <w:r w:rsidRPr="00BB0E41">
        <w:t>Autoren</w:t>
      </w:r>
    </w:p>
    <w:p w14:paraId="4040AE21" w14:textId="77777777" w:rsidR="005D2B11" w:rsidRPr="00BB0E41" w:rsidRDefault="005D2B11" w:rsidP="005D2B11">
      <w:r>
        <w:t>Valentina Burjan, Alexander Hahn // Hochschule Mannheim</w:t>
      </w:r>
      <w:r>
        <w:br w:type="page"/>
      </w:r>
    </w:p>
    <w:p w14:paraId="5E0B21AB" w14:textId="4D3066DF" w:rsidR="00811ABB" w:rsidRDefault="00B81092" w:rsidP="00492061">
      <w:pPr>
        <w:pStyle w:val="berschrift1"/>
      </w:pPr>
      <w:bookmarkStart w:id="107" w:name="_Toc419120633"/>
      <w:r>
        <w:lastRenderedPageBreak/>
        <w:t xml:space="preserve">Zusammenfassung und </w:t>
      </w:r>
      <w:r w:rsidR="00704BF7">
        <w:t>Ausblick</w:t>
      </w:r>
      <w:bookmarkEnd w:id="107"/>
    </w:p>
    <w:p w14:paraId="38E550DA" w14:textId="77777777" w:rsidR="00531031" w:rsidRDefault="00531031" w:rsidP="00531031">
      <w:r>
        <w:t>Das zu Beginn dieser Arbeit formulierte Ziel wurde durch die folgenden Teilschritte erreicht: Zu Beginn wurde beschrieben, welche Kategorien von Endgeräten für die Geste geeignet sind und welche Benutzeraktionen nötig sind. Anschließend wurden Technologien identifiziert, die eine Umsetzung der Geste auf mobilen Endgeräten ermöglicht.</w:t>
      </w:r>
    </w:p>
    <w:p w14:paraId="11A3A4EB" w14:textId="77777777" w:rsidR="00343283" w:rsidRDefault="00531031" w:rsidP="00531031">
      <w:r>
        <w:t>Für die Datenübertragung wurde ein Konzept entwickelt, mit dem Daten durc</w:t>
      </w:r>
      <w:r w:rsidR="00195DBE">
        <w:t>h die Bildung von AD-Hoc Netzen</w:t>
      </w:r>
      <w:r>
        <w:t xml:space="preserve"> ausgetauscht werden.</w:t>
      </w:r>
      <w:r w:rsidR="00343283">
        <w:t xml:space="preserve"> Vorher wurden die möglichen Peer-to-Peer Verbindungen untersucht und die Passendste ausgewählt. </w:t>
      </w:r>
    </w:p>
    <w:p w14:paraId="141CE279" w14:textId="4DFA8358" w:rsidR="00B55E30" w:rsidRDefault="00343283" w:rsidP="00531031">
      <w:r>
        <w:t>Außerdem wurde untersucht, welche Vorbedingungen gelten müssen, damit eine Swipe-Geste funktionieren kann. Die Wichtigste ist, dass die Auswahl der Dateien und das Swipen in einer eigens dafür erstellten App durchgeführt werden muss. Ein Eingriff in das Betriebssystem ist zum aktuellen Zeitpunkt nicht denkbar.</w:t>
      </w:r>
    </w:p>
    <w:p w14:paraId="4578FB5B" w14:textId="04D0C03A" w:rsidR="00B55E30" w:rsidRDefault="00343283" w:rsidP="00343283">
      <w:r>
        <w:t>Als praktischer Teil der Arbeit wurde eine Applikation auf der Android-Plattform implementiert mit der sich Endgeräte über WiFi Direct identifizieren und über lokale WLAN Netzwerke oder AD-Hoc Netzwerke Bilddateien austauschen können.</w:t>
      </w:r>
    </w:p>
    <w:p w14:paraId="496C8858" w14:textId="4D0865EA" w:rsidR="00DB21E5" w:rsidRDefault="00343283" w:rsidP="00804C0E">
      <w:r>
        <w:t xml:space="preserve">Aufbauend auf den Ergebnissen dieser Arbeit sind einige weiterführende Arbeiten denkbar. Es wäre interessant, auch eine Applikation auf der </w:t>
      </w:r>
      <w:r w:rsidR="00804C0E">
        <w:t>iOS</w:t>
      </w:r>
      <w:r>
        <w:t xml:space="preserve"> Plattform zu</w:t>
      </w:r>
      <w:r w:rsidR="00804C0E">
        <w:t xml:space="preserve"> </w:t>
      </w:r>
      <w:r>
        <w:t>implementieren und dort zu prüfen, ob auch iBeacon</w:t>
      </w:r>
      <w:r w:rsidR="00804C0E">
        <w:t>s</w:t>
      </w:r>
      <w:r>
        <w:t xml:space="preserve"> zur Identifizierung</w:t>
      </w:r>
      <w:r w:rsidR="00804C0E">
        <w:t xml:space="preserve"> </w:t>
      </w:r>
      <w:r>
        <w:t xml:space="preserve">der Partnergeräte genutzt werden </w:t>
      </w:r>
      <w:r w:rsidR="00804C0E">
        <w:t>können</w:t>
      </w:r>
      <w:r>
        <w:t>.</w:t>
      </w:r>
      <w:r w:rsidR="00804C0E">
        <w:t xml:space="preserve"> Des Weiteren wäre es von Vorteil,</w:t>
      </w:r>
      <w:r w:rsidR="00DB21E5">
        <w:t xml:space="preserve"> ein Usability-Test anzustellen.</w:t>
      </w:r>
      <w:r w:rsidR="00804C0E">
        <w:t xml:space="preserve"> </w:t>
      </w:r>
      <w:r w:rsidR="00DB21E5">
        <w:t>I</w:t>
      </w:r>
      <w:r w:rsidR="00804C0E">
        <w:t>n d</w:t>
      </w:r>
      <w:r w:rsidR="00DB21E5">
        <w:t>i</w:t>
      </w:r>
      <w:r w:rsidR="00804C0E">
        <w:t>e</w:t>
      </w:r>
      <w:r w:rsidR="00DB21E5">
        <w:t>se</w:t>
      </w:r>
      <w:r w:rsidR="00804C0E">
        <w:t>m</w:t>
      </w:r>
      <w:r w:rsidR="00DB21E5">
        <w:t xml:space="preserve"> müsste untersucht werden</w:t>
      </w:r>
      <w:r w:rsidR="00804C0E">
        <w:t xml:space="preserve">, ab welcher Länge der Interaktion ein Swipe erkannt wird, damit </w:t>
      </w:r>
      <w:r w:rsidR="00DB21E5">
        <w:t>der</w:t>
      </w:r>
      <w:r w:rsidR="00804C0E">
        <w:t xml:space="preserve"> Anwender </w:t>
      </w:r>
      <w:r w:rsidR="00DB21E5">
        <w:t>ein angenehmes G</w:t>
      </w:r>
      <w:r w:rsidR="00804C0E">
        <w:t>efühl</w:t>
      </w:r>
      <w:r w:rsidR="00DB21E5">
        <w:t xml:space="preserve"> bei der Nutzung</w:t>
      </w:r>
      <w:r w:rsidR="00804C0E">
        <w:t xml:space="preserve"> besitzt.</w:t>
      </w:r>
      <w:r w:rsidR="00DB21E5">
        <w:t xml:space="preserve"> Im Zuge des Swipes ist es interessant zu erforschen, ob die Geräte aufeinander zeigen müssen um Daten </w:t>
      </w:r>
      <w:r w:rsidR="00DB21E5">
        <w:lastRenderedPageBreak/>
        <w:t>übertragen zu können, oder die Ausrichtung der Geräte keine Rolle spielt. Hierbei kann die Abbildung 7.1 mit der Abbildung 7.2 verglichen werden. Es wäre auch möglich, dass diese Eigenschaft die Nutzungsqualität einschränkt, deshalb sollte dies in einer Studie betrachtet werden.</w:t>
      </w:r>
    </w:p>
    <w:p w14:paraId="563AA609" w14:textId="77777777" w:rsidR="00DB21E5" w:rsidRDefault="00DB21E5" w:rsidP="00804C0E"/>
    <w:p w14:paraId="12E66276" w14:textId="11356B92" w:rsidR="00DB21E5" w:rsidRDefault="00DB21E5" w:rsidP="00804C0E">
      <w:r w:rsidRPr="00AF2ADA">
        <w:rPr>
          <w:b/>
          <w:noProof/>
          <w:lang w:eastAsia="de-DE"/>
        </w:rPr>
        <w:drawing>
          <wp:inline distT="0" distB="0" distL="0" distR="0" wp14:anchorId="5DA9214F" wp14:editId="3C6FCA8A">
            <wp:extent cx="1238250" cy="2476500"/>
            <wp:effectExtent l="9525" t="0" r="9525" b="9525"/>
            <wp:docPr id="10"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rot="5400000">
                      <a:off x="0" y="0"/>
                      <a:ext cx="1238250" cy="2476500"/>
                    </a:xfrm>
                    <a:prstGeom prst="rect">
                      <a:avLst/>
                    </a:prstGeom>
                  </pic:spPr>
                </pic:pic>
              </a:graphicData>
            </a:graphic>
          </wp:inline>
        </w:drawing>
      </w:r>
      <w:r>
        <w:tab/>
      </w:r>
      <w:r w:rsidRPr="00AF2ADA">
        <w:rPr>
          <w:b/>
          <w:noProof/>
          <w:lang w:eastAsia="de-DE"/>
        </w:rPr>
        <w:drawing>
          <wp:inline distT="0" distB="0" distL="0" distR="0" wp14:anchorId="5370B2A5" wp14:editId="25824247">
            <wp:extent cx="1238250" cy="2476499"/>
            <wp:effectExtent l="0" t="9208" r="0" b="0"/>
            <wp:docPr id="21"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1238250" cy="2476499"/>
                    </a:xfrm>
                    <a:prstGeom prst="rect">
                      <a:avLst/>
                    </a:prstGeom>
                  </pic:spPr>
                </pic:pic>
              </a:graphicData>
            </a:graphic>
          </wp:inline>
        </w:drawing>
      </w:r>
    </w:p>
    <w:p w14:paraId="4D4FB82F" w14:textId="6E9D670D" w:rsidR="00B55E30" w:rsidRDefault="00DB21E5" w:rsidP="00DB21E5">
      <w:pPr>
        <w:pStyle w:val="Beschriftung"/>
      </w:pPr>
      <w:bookmarkStart w:id="108" w:name="_Toc419121431"/>
      <w:r>
        <w:t xml:space="preserve">Abbildung </w:t>
      </w:r>
      <w:r w:rsidR="005D2B11">
        <w:fldChar w:fldCharType="begin"/>
      </w:r>
      <w:r w:rsidR="005D2B11">
        <w:instrText xml:space="preserve"> STYLEREF 1 \s </w:instrText>
      </w:r>
      <w:r w:rsidR="005D2B11">
        <w:fldChar w:fldCharType="separate"/>
      </w:r>
      <w:r w:rsidR="00606C1C">
        <w:rPr>
          <w:noProof/>
        </w:rPr>
        <w:t>7</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1</w:t>
      </w:r>
      <w:r w:rsidR="005D2B11">
        <w:fldChar w:fldCharType="end"/>
      </w:r>
      <w:r>
        <w:t>: Geräte sind gegenüberliegend ausgerichtet</w:t>
      </w:r>
      <w:bookmarkEnd w:id="108"/>
    </w:p>
    <w:p w14:paraId="0E912085" w14:textId="1B02C84B" w:rsidR="00FF3870" w:rsidRPr="00FF3870" w:rsidRDefault="00FF3870" w:rsidP="00FF3870"/>
    <w:p w14:paraId="0659D305" w14:textId="54CAA562" w:rsidR="00B55E30" w:rsidRDefault="00FF3870" w:rsidP="00FF3870">
      <w:pPr>
        <w:spacing w:before="0" w:after="200" w:line="276" w:lineRule="auto"/>
        <w:ind w:left="708" w:firstLine="708"/>
        <w:jc w:val="left"/>
      </w:pPr>
      <w:r w:rsidRPr="00AF2ADA">
        <w:rPr>
          <w:b/>
          <w:noProof/>
          <w:lang w:eastAsia="de-DE"/>
        </w:rPr>
        <w:drawing>
          <wp:anchor distT="0" distB="0" distL="114300" distR="114300" simplePos="0" relativeHeight="251704320" behindDoc="1" locked="0" layoutInCell="1" allowOverlap="1" wp14:anchorId="3322DF7C" wp14:editId="0304BA6F">
            <wp:simplePos x="0" y="0"/>
            <wp:positionH relativeFrom="column">
              <wp:posOffset>3027045</wp:posOffset>
            </wp:positionH>
            <wp:positionV relativeFrom="paragraph">
              <wp:posOffset>24765</wp:posOffset>
            </wp:positionV>
            <wp:extent cx="1238250" cy="2475865"/>
            <wp:effectExtent l="0" t="9208" r="0" b="0"/>
            <wp:wrapTight wrapText="bothSides">
              <wp:wrapPolygon edited="0">
                <wp:start x="21761" y="80"/>
                <wp:lineTo x="493" y="80"/>
                <wp:lineTo x="493" y="21353"/>
                <wp:lineTo x="21761" y="21353"/>
                <wp:lineTo x="21761" y="80"/>
              </wp:wrapPolygon>
            </wp:wrapTight>
            <wp:docPr id="36"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1238250" cy="2475865"/>
                    </a:xfrm>
                    <a:prstGeom prst="rect">
                      <a:avLst/>
                    </a:prstGeom>
                  </pic:spPr>
                </pic:pic>
              </a:graphicData>
            </a:graphic>
            <wp14:sizeRelH relativeFrom="page">
              <wp14:pctWidth>0</wp14:pctWidth>
            </wp14:sizeRelH>
            <wp14:sizeRelV relativeFrom="page">
              <wp14:pctHeight>0</wp14:pctHeight>
            </wp14:sizeRelV>
          </wp:anchor>
        </w:drawing>
      </w:r>
      <w:r w:rsidRPr="00AF2ADA">
        <w:rPr>
          <w:b/>
          <w:noProof/>
          <w:lang w:eastAsia="de-DE"/>
        </w:rPr>
        <w:drawing>
          <wp:inline distT="0" distB="0" distL="0" distR="0" wp14:anchorId="3C96D406" wp14:editId="7E171378">
            <wp:extent cx="1238250" cy="2476500"/>
            <wp:effectExtent l="0" t="0" r="0" b="0"/>
            <wp:docPr id="3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38250" cy="2476500"/>
                    </a:xfrm>
                    <a:prstGeom prst="rect">
                      <a:avLst/>
                    </a:prstGeom>
                  </pic:spPr>
                </pic:pic>
              </a:graphicData>
            </a:graphic>
          </wp:inline>
        </w:drawing>
      </w:r>
    </w:p>
    <w:p w14:paraId="3F012887" w14:textId="4BAA9931" w:rsidR="00B55E30" w:rsidRDefault="00FF3870" w:rsidP="00FF3870">
      <w:pPr>
        <w:pStyle w:val="Beschriftung"/>
      </w:pPr>
      <w:bookmarkStart w:id="109" w:name="_Toc419121432"/>
      <w:r>
        <w:t xml:space="preserve">Abbildung </w:t>
      </w:r>
      <w:r w:rsidR="005D2B11">
        <w:fldChar w:fldCharType="begin"/>
      </w:r>
      <w:r w:rsidR="005D2B11">
        <w:instrText xml:space="preserve"> STYLEREF 1 \s </w:instrText>
      </w:r>
      <w:r w:rsidR="005D2B11">
        <w:fldChar w:fldCharType="separate"/>
      </w:r>
      <w:r w:rsidR="00606C1C">
        <w:rPr>
          <w:noProof/>
        </w:rPr>
        <w:t>7</w:t>
      </w:r>
      <w:r w:rsidR="005D2B11">
        <w:fldChar w:fldCharType="end"/>
      </w:r>
      <w:r w:rsidR="005D2B11">
        <w:t>.</w:t>
      </w:r>
      <w:r w:rsidR="005D2B11">
        <w:fldChar w:fldCharType="begin"/>
      </w:r>
      <w:r w:rsidR="005D2B11">
        <w:instrText xml:space="preserve"> SEQ Abbildung \* ARABIC \s 1 </w:instrText>
      </w:r>
      <w:r w:rsidR="005D2B11">
        <w:fldChar w:fldCharType="separate"/>
      </w:r>
      <w:r w:rsidR="00606C1C">
        <w:rPr>
          <w:noProof/>
        </w:rPr>
        <w:t>2</w:t>
      </w:r>
      <w:r w:rsidR="005D2B11">
        <w:fldChar w:fldCharType="end"/>
      </w:r>
      <w:r>
        <w:t>: Geräte sind nicht gegenüberliegend ausgerichtet</w:t>
      </w:r>
      <w:bookmarkEnd w:id="109"/>
    </w:p>
    <w:p w14:paraId="47132334" w14:textId="0BEC9CFB" w:rsidR="002F625D" w:rsidRDefault="002F625D" w:rsidP="00D83E80">
      <w:r>
        <w:t>Aufbauend auf der Implementierung der Swipe-To-Give Geste, kann ebenfalls die Geste Swipe-To-Take implementiert werden. Hierfür sind kaum Änderungen nötig. Lediglich der Swipe muss in die andere Richtung erfolgen und daraufhin eine Übertragung anfordern.</w:t>
      </w:r>
    </w:p>
    <w:p w14:paraId="49D3F8BD" w14:textId="63FA4579" w:rsidR="002F625D" w:rsidRDefault="002F625D" w:rsidP="00D83E80">
      <w:r>
        <w:t xml:space="preserve">Zu den bereits festgestellten Endgeräten, könnten bald noch Fernseher hinzukommen. Google möchte in Zukunft Android-TVs [13] anbieten. Somit könnte </w:t>
      </w:r>
      <w:r>
        <w:lastRenderedPageBreak/>
        <w:t>eine Datenübertragung zum Fernseher möglich werden. Auch aus diesem Gedanken können Arbeiten entstehen.</w:t>
      </w:r>
    </w:p>
    <w:p w14:paraId="5E640BD4" w14:textId="265FF202" w:rsidR="000266BD" w:rsidRPr="002F625D" w:rsidRDefault="002F625D" w:rsidP="002F625D">
      <w:r>
        <w:t>Abschließend</w:t>
      </w:r>
      <w:r w:rsidR="00FD1733">
        <w:t xml:space="preserve"> </w:t>
      </w:r>
      <w:r w:rsidR="00FD1733" w:rsidRPr="00FD1733">
        <w:t>ist durch diese Arbeit nicht festzustellen, ob die App den gewünschten interaktiven</w:t>
      </w:r>
      <w:r w:rsidR="00FD1733">
        <w:t xml:space="preserve"> Nutzen mit sich bringt. Eine Abwandlung des Betriebssystems wäre wohl eine bessere Lösung. Vielleicht kann auch hierzu eine eigenständige Arbeit verfasst werden.</w:t>
      </w:r>
      <w:r w:rsidR="000266BD">
        <w:br w:type="page"/>
      </w:r>
    </w:p>
    <w:p w14:paraId="6F49D7F6" w14:textId="5A2BD3AA" w:rsidR="00811ABB" w:rsidRPr="00811ABB" w:rsidRDefault="009F1ABF" w:rsidP="00811ABB">
      <w:pPr>
        <w:pStyle w:val="berschrift1-Ohne"/>
      </w:pPr>
      <w:bookmarkStart w:id="110" w:name="_Toc419120634"/>
      <w:r w:rsidRPr="00AC7C0F">
        <w:lastRenderedPageBreak/>
        <w:t>Abkürzungsverzeichnis</w:t>
      </w:r>
      <w:bookmarkEnd w:id="110"/>
      <w:r w:rsidR="00811ABB" w:rsidRPr="00222D31">
        <w:rPr>
          <w:szCs w:val="24"/>
          <w:lang w:val="en-US"/>
        </w:rPr>
        <w:t xml:space="preserve"> </w:t>
      </w:r>
    </w:p>
    <w:p w14:paraId="4B8D4A53" w14:textId="53FD1EC8" w:rsidR="00CD1AAD" w:rsidRPr="00CD1AAD" w:rsidRDefault="00CD1AAD" w:rsidP="00CD1AAD">
      <w:pPr>
        <w:rPr>
          <w:lang w:val="en-US"/>
        </w:rPr>
      </w:pPr>
      <w:r w:rsidRPr="00CD1AAD">
        <w:rPr>
          <w:b/>
          <w:lang w:val="en-US"/>
        </w:rPr>
        <w:t>GPS</w:t>
      </w:r>
      <w:r>
        <w:rPr>
          <w:lang w:val="en-US"/>
        </w:rPr>
        <w:t xml:space="preserve"> </w:t>
      </w:r>
      <w:r w:rsidRPr="00CD1AAD">
        <w:rPr>
          <w:lang w:val="en-US"/>
        </w:rPr>
        <w:t>Global Positioning System</w:t>
      </w:r>
    </w:p>
    <w:p w14:paraId="06692C98" w14:textId="6DB631AE" w:rsidR="00CD1AAD" w:rsidRPr="00CD1AAD" w:rsidRDefault="00CD1AAD" w:rsidP="00CD1AAD">
      <w:pPr>
        <w:rPr>
          <w:lang w:val="en-US"/>
        </w:rPr>
      </w:pPr>
      <w:r w:rsidRPr="00CD1AAD">
        <w:rPr>
          <w:b/>
          <w:lang w:val="en-US"/>
        </w:rPr>
        <w:t>URL</w:t>
      </w:r>
      <w:r>
        <w:rPr>
          <w:lang w:val="en-US"/>
        </w:rPr>
        <w:t xml:space="preserve"> </w:t>
      </w:r>
      <w:r w:rsidRPr="00CD1AAD">
        <w:rPr>
          <w:lang w:val="en-US"/>
        </w:rPr>
        <w:t>Uniform Resource Locator</w:t>
      </w:r>
    </w:p>
    <w:p w14:paraId="3E97EC6E" w14:textId="3861BB3C" w:rsidR="00CD1AAD" w:rsidRPr="00CD1AAD" w:rsidRDefault="00CD1AAD" w:rsidP="00CD1AAD">
      <w:pPr>
        <w:rPr>
          <w:lang w:val="en-US"/>
        </w:rPr>
      </w:pPr>
      <w:r w:rsidRPr="00CD1AAD">
        <w:rPr>
          <w:b/>
          <w:lang w:val="en-US"/>
        </w:rPr>
        <w:t>App</w:t>
      </w:r>
      <w:r>
        <w:rPr>
          <w:lang w:val="en-US"/>
        </w:rPr>
        <w:t xml:space="preserve"> </w:t>
      </w:r>
      <w:r w:rsidRPr="00CD1AAD">
        <w:rPr>
          <w:lang w:val="en-US"/>
        </w:rPr>
        <w:t>Mobile Applikation</w:t>
      </w:r>
      <w:r>
        <w:rPr>
          <w:lang w:val="en-US"/>
        </w:rPr>
        <w:t xml:space="preserve"> </w:t>
      </w:r>
    </w:p>
    <w:p w14:paraId="6556092E" w14:textId="1FB64013" w:rsidR="00CD1AAD" w:rsidRPr="00CD1AAD" w:rsidRDefault="00CD1AAD" w:rsidP="00CD1AAD">
      <w:pPr>
        <w:rPr>
          <w:lang w:val="en-US"/>
        </w:rPr>
      </w:pPr>
      <w:r w:rsidRPr="00CD1AAD">
        <w:rPr>
          <w:b/>
          <w:lang w:val="en-US"/>
        </w:rPr>
        <w:t>WLAN</w:t>
      </w:r>
      <w:r>
        <w:rPr>
          <w:lang w:val="en-US"/>
        </w:rPr>
        <w:t xml:space="preserve"> </w:t>
      </w:r>
      <w:r w:rsidRPr="00CD1AAD">
        <w:rPr>
          <w:lang w:val="en-US"/>
        </w:rPr>
        <w:t>Wireless Local Area Network</w:t>
      </w:r>
    </w:p>
    <w:p w14:paraId="30AB2605" w14:textId="0A38362F" w:rsidR="00CD1AAD" w:rsidRPr="00CD1AAD" w:rsidRDefault="00CD1AAD" w:rsidP="00CD1AAD">
      <w:pPr>
        <w:rPr>
          <w:lang w:val="en-US"/>
        </w:rPr>
      </w:pPr>
      <w:r w:rsidRPr="00CD1AAD">
        <w:rPr>
          <w:b/>
          <w:lang w:val="en-US"/>
        </w:rPr>
        <w:t>IEEE</w:t>
      </w:r>
      <w:r>
        <w:rPr>
          <w:lang w:val="en-US"/>
        </w:rPr>
        <w:t xml:space="preserve"> </w:t>
      </w:r>
      <w:r w:rsidRPr="00CD1AAD">
        <w:rPr>
          <w:lang w:val="en-US"/>
        </w:rPr>
        <w:t>Institute of Electrical and Electronics Engineers</w:t>
      </w:r>
    </w:p>
    <w:p w14:paraId="30DE4E68" w14:textId="2900A26B" w:rsidR="00CD1AAD" w:rsidRPr="00CD1AAD" w:rsidRDefault="00CD1AAD" w:rsidP="00CD1AAD">
      <w:pPr>
        <w:rPr>
          <w:lang w:val="en-US"/>
        </w:rPr>
      </w:pPr>
      <w:r w:rsidRPr="00CD1AAD">
        <w:rPr>
          <w:b/>
          <w:lang w:val="en-US"/>
        </w:rPr>
        <w:t>NFC</w:t>
      </w:r>
      <w:r w:rsidRPr="00CD1AAD">
        <w:t xml:space="preserve"> </w:t>
      </w:r>
      <w:r w:rsidRPr="00CD1AAD">
        <w:rPr>
          <w:lang w:val="en-US"/>
        </w:rPr>
        <w:t>Near Field Communication</w:t>
      </w:r>
    </w:p>
    <w:p w14:paraId="5B72B549" w14:textId="026D3F3D" w:rsidR="00CD1AAD" w:rsidRPr="00CD1AAD" w:rsidRDefault="00CD1AAD" w:rsidP="00CD1AAD">
      <w:pPr>
        <w:rPr>
          <w:lang w:val="en-US"/>
        </w:rPr>
      </w:pPr>
      <w:r w:rsidRPr="00CD1AAD">
        <w:rPr>
          <w:b/>
          <w:lang w:val="en-US"/>
        </w:rPr>
        <w:t>RFID</w:t>
      </w:r>
      <w:r w:rsidRPr="00CD1AAD">
        <w:rPr>
          <w:lang w:val="en-US"/>
        </w:rPr>
        <w:t xml:space="preserve"> radio-frequency identification</w:t>
      </w:r>
    </w:p>
    <w:p w14:paraId="5AA192A0" w14:textId="474D5D44" w:rsidR="00CD1AAD" w:rsidRPr="00CD1AAD" w:rsidRDefault="00CD1AAD" w:rsidP="00CD1AAD">
      <w:pPr>
        <w:rPr>
          <w:lang w:val="en-US"/>
        </w:rPr>
      </w:pPr>
      <w:r w:rsidRPr="00CD1AAD">
        <w:rPr>
          <w:b/>
          <w:lang w:val="en-US"/>
        </w:rPr>
        <w:t>HDSPA+</w:t>
      </w:r>
      <w:r>
        <w:rPr>
          <w:lang w:val="en-US"/>
        </w:rPr>
        <w:t xml:space="preserve"> </w:t>
      </w:r>
      <w:r w:rsidRPr="00CD1AAD">
        <w:rPr>
          <w:rFonts w:ascii="NimbusRomNo9L-Regu" w:hAnsi="NimbusRomNo9L-Regu" w:cs="NimbusRomNo9L-Regu"/>
          <w:szCs w:val="24"/>
        </w:rPr>
        <w:t>High Speed Packet Access</w:t>
      </w:r>
    </w:p>
    <w:p w14:paraId="0382ED8E" w14:textId="3CD84F69" w:rsidR="00CD1AAD" w:rsidRPr="00CD1AAD" w:rsidRDefault="00CD1AAD" w:rsidP="00CD1AAD">
      <w:pPr>
        <w:rPr>
          <w:lang w:val="en-US"/>
        </w:rPr>
      </w:pPr>
      <w:r w:rsidRPr="00CD1AAD">
        <w:rPr>
          <w:b/>
          <w:lang w:val="en-US"/>
        </w:rPr>
        <w:t>LTE</w:t>
      </w:r>
      <w:r>
        <w:rPr>
          <w:lang w:val="en-US"/>
        </w:rPr>
        <w:t xml:space="preserve"> </w:t>
      </w:r>
      <w:r w:rsidRPr="00CD1AAD">
        <w:rPr>
          <w:rFonts w:ascii="NimbusRomNo9L-Regu" w:hAnsi="NimbusRomNo9L-Regu" w:cs="NimbusRomNo9L-Regu"/>
          <w:szCs w:val="24"/>
        </w:rPr>
        <w:t>Long Term Evolution</w:t>
      </w:r>
    </w:p>
    <w:p w14:paraId="50E00380" w14:textId="4AB99E98" w:rsidR="00CD1AAD" w:rsidRPr="00CD1AAD" w:rsidRDefault="00CD1AAD" w:rsidP="00CD1AAD">
      <w:pPr>
        <w:rPr>
          <w:lang w:val="en-US"/>
        </w:rPr>
      </w:pPr>
      <w:r w:rsidRPr="00CD1AAD">
        <w:rPr>
          <w:b/>
          <w:lang w:val="en-US"/>
        </w:rPr>
        <w:t>TCP/IP</w:t>
      </w:r>
      <w:r>
        <w:rPr>
          <w:lang w:val="en-US"/>
        </w:rPr>
        <w:t xml:space="preserve"> </w:t>
      </w:r>
      <w:r w:rsidRPr="00CD1AAD">
        <w:rPr>
          <w:lang w:val="en-US"/>
        </w:rPr>
        <w:t>Transmission Control Protocol / Internet Protocol</w:t>
      </w:r>
    </w:p>
    <w:p w14:paraId="3CF33811" w14:textId="546E33E8" w:rsidR="00CD1AAD" w:rsidRPr="00CD1AAD" w:rsidRDefault="00CD1AAD" w:rsidP="00CD1AAD">
      <w:pPr>
        <w:rPr>
          <w:lang w:val="en-US"/>
        </w:rPr>
      </w:pPr>
      <w:r w:rsidRPr="00CD1AAD">
        <w:rPr>
          <w:b/>
          <w:lang w:val="en-US"/>
        </w:rPr>
        <w:t>HTTP</w:t>
      </w:r>
      <w:r w:rsidRPr="00CD1AAD">
        <w:rPr>
          <w:lang w:val="en-US"/>
        </w:rPr>
        <w:t xml:space="preserve"> Hypertext Transfer Protocol</w:t>
      </w:r>
    </w:p>
    <w:p w14:paraId="59BAB399" w14:textId="1FCF96F7" w:rsidR="00CD1AAD" w:rsidRPr="00CD1AAD" w:rsidRDefault="00CD1AAD" w:rsidP="00CD1AAD">
      <w:pPr>
        <w:rPr>
          <w:lang w:val="en-US"/>
        </w:rPr>
      </w:pPr>
      <w:r w:rsidRPr="00CD1AAD">
        <w:rPr>
          <w:b/>
          <w:lang w:val="en-US"/>
        </w:rPr>
        <w:t>CRUD</w:t>
      </w:r>
      <w:r>
        <w:rPr>
          <w:lang w:val="en-US"/>
        </w:rPr>
        <w:t xml:space="preserve"> </w:t>
      </w:r>
      <w:r w:rsidRPr="00CD1AAD">
        <w:rPr>
          <w:lang w:val="en-US"/>
        </w:rPr>
        <w:t>Create, Read, Update, Delete</w:t>
      </w:r>
    </w:p>
    <w:p w14:paraId="207D3337" w14:textId="5D3D6C51" w:rsidR="00CD1AAD" w:rsidRPr="00CD1AAD" w:rsidRDefault="00CD1AAD" w:rsidP="00CD1AAD">
      <w:pPr>
        <w:rPr>
          <w:lang w:val="en-US"/>
        </w:rPr>
      </w:pPr>
      <w:r w:rsidRPr="00CD1AAD">
        <w:rPr>
          <w:b/>
          <w:lang w:val="en-US"/>
        </w:rPr>
        <w:t>NSD</w:t>
      </w:r>
      <w:r w:rsidRPr="00CD1AAD">
        <w:rPr>
          <w:lang w:val="en-US"/>
        </w:rPr>
        <w:t xml:space="preserve"> Android Network Service Discovery</w:t>
      </w:r>
    </w:p>
    <w:p w14:paraId="1871543E" w14:textId="79DF5439" w:rsidR="00CD1AAD" w:rsidRDefault="00CD1AAD" w:rsidP="00CD1AAD">
      <w:pPr>
        <w:rPr>
          <w:lang w:val="en-US"/>
        </w:rPr>
      </w:pPr>
      <w:r w:rsidRPr="00CD1AAD">
        <w:rPr>
          <w:b/>
          <w:lang w:val="en-US"/>
        </w:rPr>
        <w:t>P2P</w:t>
      </w:r>
      <w:r>
        <w:rPr>
          <w:lang w:val="en-US"/>
        </w:rPr>
        <w:t xml:space="preserve"> Peer-to-Peer </w:t>
      </w:r>
    </w:p>
    <w:p w14:paraId="1C8DEDF2" w14:textId="77777777" w:rsidR="00FF5635" w:rsidRDefault="00CD1AAD" w:rsidP="00CD1AAD">
      <w:pPr>
        <w:rPr>
          <w:rFonts w:ascii="NimbusRomNo9L-Regu" w:hAnsi="NimbusRomNo9L-Regu" w:cs="NimbusRomNo9L-Regu"/>
          <w:szCs w:val="24"/>
        </w:rPr>
      </w:pPr>
      <w:r w:rsidRPr="00CD1AAD">
        <w:rPr>
          <w:b/>
          <w:lang w:val="en-US"/>
        </w:rPr>
        <w:t>iOS</w:t>
      </w:r>
      <w:r>
        <w:rPr>
          <w:lang w:val="en-US"/>
        </w:rPr>
        <w:t xml:space="preserve"> </w:t>
      </w:r>
      <w:r>
        <w:rPr>
          <w:rFonts w:ascii="NimbusRomNo9L-Regu" w:hAnsi="NimbusRomNo9L-Regu" w:cs="NimbusRomNo9L-Regu"/>
          <w:szCs w:val="24"/>
        </w:rPr>
        <w:t>iPhone Operating System</w:t>
      </w:r>
    </w:p>
    <w:p w14:paraId="38DF12D4" w14:textId="262B0BEC" w:rsidR="009F1ABF" w:rsidRPr="00FF5635" w:rsidRDefault="00FF5635" w:rsidP="00CD1AAD">
      <w:pPr>
        <w:rPr>
          <w:rFonts w:eastAsiaTheme="majorEastAsia" w:cs="Arial"/>
          <w:b/>
          <w:bCs/>
          <w:lang w:val="en-US"/>
        </w:rPr>
      </w:pPr>
      <w:r w:rsidRPr="00FF5635">
        <w:rPr>
          <w:rFonts w:cs="Arial"/>
          <w:b/>
          <w:szCs w:val="24"/>
        </w:rPr>
        <w:t xml:space="preserve">GUI </w:t>
      </w:r>
      <w:r w:rsidRPr="00FF5635">
        <w:rPr>
          <w:rFonts w:cs="Arial"/>
          <w:szCs w:val="24"/>
        </w:rPr>
        <w:t>Graphical user interface</w:t>
      </w:r>
      <w:r>
        <w:rPr>
          <w:rFonts w:cs="Arial"/>
          <w:b/>
          <w:szCs w:val="24"/>
        </w:rPr>
        <w:t xml:space="preserve"> </w:t>
      </w:r>
      <w:r>
        <w:rPr>
          <w:rFonts w:cs="Arial"/>
          <w:szCs w:val="24"/>
        </w:rPr>
        <w:t>(</w:t>
      </w:r>
      <w:r w:rsidRPr="00FF5635">
        <w:rPr>
          <w:rFonts w:cs="Arial"/>
          <w:szCs w:val="24"/>
        </w:rPr>
        <w:t>Grafische Benutzeroberfläche</w:t>
      </w:r>
      <w:r>
        <w:rPr>
          <w:rFonts w:cs="Arial"/>
          <w:szCs w:val="24"/>
        </w:rPr>
        <w:t>)</w:t>
      </w:r>
      <w:r w:rsidR="009F1ABF" w:rsidRPr="00FF5635">
        <w:rPr>
          <w:rFonts w:cs="Arial"/>
          <w:b/>
          <w:lang w:val="en-US"/>
        </w:rPr>
        <w:br w:type="page"/>
      </w:r>
    </w:p>
    <w:p w14:paraId="60E22FD2" w14:textId="77777777" w:rsidR="00197774" w:rsidRPr="009F1ABF" w:rsidRDefault="00B86D79" w:rsidP="009F1ABF">
      <w:pPr>
        <w:pStyle w:val="berschrift1-Ohne"/>
        <w:rPr>
          <w:lang w:val="en-US"/>
        </w:rPr>
      </w:pPr>
      <w:bookmarkStart w:id="111" w:name="_Toc419120635"/>
      <w:r>
        <w:rPr>
          <w:lang w:val="en-US"/>
        </w:rPr>
        <w:lastRenderedPageBreak/>
        <w:t>Tabellenverzeichnis</w:t>
      </w:r>
      <w:bookmarkEnd w:id="111"/>
    </w:p>
    <w:p w14:paraId="0F321159" w14:textId="77777777" w:rsidR="0011175C" w:rsidRDefault="0049610E">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Tabelle" </w:instrText>
      </w:r>
      <w:r>
        <w:fldChar w:fldCharType="separate"/>
      </w:r>
      <w:hyperlink w:anchor="_Toc419121407" w:history="1">
        <w:r w:rsidR="0011175C" w:rsidRPr="00C660E2">
          <w:rPr>
            <w:rStyle w:val="Hyperlink"/>
            <w:noProof/>
          </w:rPr>
          <w:t>Tabelle 3.1: Kategorisierung von Endgeräten</w:t>
        </w:r>
        <w:r w:rsidR="0011175C">
          <w:rPr>
            <w:noProof/>
            <w:webHidden/>
          </w:rPr>
          <w:tab/>
        </w:r>
        <w:r w:rsidR="0011175C">
          <w:rPr>
            <w:noProof/>
            <w:webHidden/>
          </w:rPr>
          <w:fldChar w:fldCharType="begin"/>
        </w:r>
        <w:r w:rsidR="0011175C">
          <w:rPr>
            <w:noProof/>
            <w:webHidden/>
          </w:rPr>
          <w:instrText xml:space="preserve"> PAGEREF _Toc419121407 \h </w:instrText>
        </w:r>
        <w:r w:rsidR="0011175C">
          <w:rPr>
            <w:noProof/>
            <w:webHidden/>
          </w:rPr>
        </w:r>
        <w:r w:rsidR="0011175C">
          <w:rPr>
            <w:noProof/>
            <w:webHidden/>
          </w:rPr>
          <w:fldChar w:fldCharType="separate"/>
        </w:r>
        <w:r w:rsidR="0011175C">
          <w:rPr>
            <w:noProof/>
            <w:webHidden/>
          </w:rPr>
          <w:t>24</w:t>
        </w:r>
        <w:r w:rsidR="0011175C">
          <w:rPr>
            <w:noProof/>
            <w:webHidden/>
          </w:rPr>
          <w:fldChar w:fldCharType="end"/>
        </w:r>
      </w:hyperlink>
    </w:p>
    <w:p w14:paraId="0ED04280"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08" w:history="1">
        <w:r w:rsidRPr="00C660E2">
          <w:rPr>
            <w:rStyle w:val="Hyperlink"/>
            <w:noProof/>
          </w:rPr>
          <w:t>Tabelle 6.1: Displaytypen</w:t>
        </w:r>
        <w:r>
          <w:rPr>
            <w:noProof/>
            <w:webHidden/>
          </w:rPr>
          <w:tab/>
        </w:r>
        <w:r>
          <w:rPr>
            <w:noProof/>
            <w:webHidden/>
          </w:rPr>
          <w:fldChar w:fldCharType="begin"/>
        </w:r>
        <w:r>
          <w:rPr>
            <w:noProof/>
            <w:webHidden/>
          </w:rPr>
          <w:instrText xml:space="preserve"> PAGEREF _Toc419121408 \h </w:instrText>
        </w:r>
        <w:r>
          <w:rPr>
            <w:noProof/>
            <w:webHidden/>
          </w:rPr>
        </w:r>
        <w:r>
          <w:rPr>
            <w:noProof/>
            <w:webHidden/>
          </w:rPr>
          <w:fldChar w:fldCharType="separate"/>
        </w:r>
        <w:r>
          <w:rPr>
            <w:noProof/>
            <w:webHidden/>
          </w:rPr>
          <w:t>44</w:t>
        </w:r>
        <w:r>
          <w:rPr>
            <w:noProof/>
            <w:webHidden/>
          </w:rPr>
          <w:fldChar w:fldCharType="end"/>
        </w:r>
      </w:hyperlink>
    </w:p>
    <w:p w14:paraId="0DBD42BD" w14:textId="77777777" w:rsidR="00161773" w:rsidRDefault="0049610E">
      <w:pPr>
        <w:spacing w:before="0" w:after="200" w:line="276" w:lineRule="auto"/>
        <w:jc w:val="left"/>
      </w:pPr>
      <w:r>
        <w:rPr>
          <w:b/>
          <w:bCs/>
          <w:noProof/>
        </w:rPr>
        <w:fldChar w:fldCharType="end"/>
      </w:r>
      <w:r w:rsidR="00161773">
        <w:br w:type="page"/>
      </w:r>
    </w:p>
    <w:p w14:paraId="30B603CF" w14:textId="77777777" w:rsidR="00197774" w:rsidRDefault="00161773" w:rsidP="00467E03">
      <w:pPr>
        <w:pStyle w:val="berschrift1-Ohne"/>
      </w:pPr>
      <w:bookmarkStart w:id="112" w:name="_Toc419120636"/>
      <w:r>
        <w:lastRenderedPageBreak/>
        <w:t>Abbildungsverzeichnis</w:t>
      </w:r>
      <w:bookmarkEnd w:id="112"/>
    </w:p>
    <w:p w14:paraId="7835AA40" w14:textId="77777777" w:rsidR="0011175C" w:rsidRDefault="00067494">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Abbildung" </w:instrText>
      </w:r>
      <w:r>
        <w:fldChar w:fldCharType="separate"/>
      </w:r>
      <w:hyperlink w:anchor="_Toc419121414" w:history="1">
        <w:r w:rsidR="0011175C" w:rsidRPr="002D31C1">
          <w:rPr>
            <w:rStyle w:val="Hyperlink"/>
            <w:noProof/>
          </w:rPr>
          <w:t>Abbildung 2.1: Mobile und stationary (fest-angebrachte) Geräte [6]</w:t>
        </w:r>
        <w:r w:rsidR="0011175C">
          <w:rPr>
            <w:noProof/>
            <w:webHidden/>
          </w:rPr>
          <w:tab/>
        </w:r>
        <w:r w:rsidR="0011175C">
          <w:rPr>
            <w:noProof/>
            <w:webHidden/>
          </w:rPr>
          <w:fldChar w:fldCharType="begin"/>
        </w:r>
        <w:r w:rsidR="0011175C">
          <w:rPr>
            <w:noProof/>
            <w:webHidden/>
          </w:rPr>
          <w:instrText xml:space="preserve"> PAGEREF _Toc419121414 \h </w:instrText>
        </w:r>
        <w:r w:rsidR="0011175C">
          <w:rPr>
            <w:noProof/>
            <w:webHidden/>
          </w:rPr>
        </w:r>
        <w:r w:rsidR="0011175C">
          <w:rPr>
            <w:noProof/>
            <w:webHidden/>
          </w:rPr>
          <w:fldChar w:fldCharType="separate"/>
        </w:r>
        <w:r w:rsidR="0011175C">
          <w:rPr>
            <w:noProof/>
            <w:webHidden/>
          </w:rPr>
          <w:t>10</w:t>
        </w:r>
        <w:r w:rsidR="0011175C">
          <w:rPr>
            <w:noProof/>
            <w:webHidden/>
          </w:rPr>
          <w:fldChar w:fldCharType="end"/>
        </w:r>
      </w:hyperlink>
    </w:p>
    <w:p w14:paraId="3DD15F4C"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15" w:history="1">
        <w:r w:rsidRPr="002D31C1">
          <w:rPr>
            <w:rStyle w:val="Hyperlink"/>
            <w:noProof/>
          </w:rPr>
          <w:t>Abbildung 2.2: Visuelle Benachrichtigung, dass die Geräte kommunizieren können [6]</w:t>
        </w:r>
        <w:r>
          <w:rPr>
            <w:noProof/>
            <w:webHidden/>
          </w:rPr>
          <w:tab/>
        </w:r>
        <w:r>
          <w:rPr>
            <w:noProof/>
            <w:webHidden/>
          </w:rPr>
          <w:fldChar w:fldCharType="begin"/>
        </w:r>
        <w:r>
          <w:rPr>
            <w:noProof/>
            <w:webHidden/>
          </w:rPr>
          <w:instrText xml:space="preserve"> PAGEREF _Toc419121415 \h </w:instrText>
        </w:r>
        <w:r>
          <w:rPr>
            <w:noProof/>
            <w:webHidden/>
          </w:rPr>
        </w:r>
        <w:r>
          <w:rPr>
            <w:noProof/>
            <w:webHidden/>
          </w:rPr>
          <w:fldChar w:fldCharType="separate"/>
        </w:r>
        <w:r>
          <w:rPr>
            <w:noProof/>
            <w:webHidden/>
          </w:rPr>
          <w:t>11</w:t>
        </w:r>
        <w:r>
          <w:rPr>
            <w:noProof/>
            <w:webHidden/>
          </w:rPr>
          <w:fldChar w:fldCharType="end"/>
        </w:r>
      </w:hyperlink>
    </w:p>
    <w:p w14:paraId="2441BECD"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16" w:history="1">
        <w:r w:rsidRPr="002D31C1">
          <w:rPr>
            <w:rStyle w:val="Hyperlink"/>
            <w:noProof/>
          </w:rPr>
          <w:t>Abbildung 2.3: Darstellung der Fotos auf dem Gerät [6]</w:t>
        </w:r>
        <w:r>
          <w:rPr>
            <w:noProof/>
            <w:webHidden/>
          </w:rPr>
          <w:tab/>
        </w:r>
        <w:r>
          <w:rPr>
            <w:noProof/>
            <w:webHidden/>
          </w:rPr>
          <w:fldChar w:fldCharType="begin"/>
        </w:r>
        <w:r>
          <w:rPr>
            <w:noProof/>
            <w:webHidden/>
          </w:rPr>
          <w:instrText xml:space="preserve"> PAGEREF _Toc419121416 \h </w:instrText>
        </w:r>
        <w:r>
          <w:rPr>
            <w:noProof/>
            <w:webHidden/>
          </w:rPr>
        </w:r>
        <w:r>
          <w:rPr>
            <w:noProof/>
            <w:webHidden/>
          </w:rPr>
          <w:fldChar w:fldCharType="separate"/>
        </w:r>
        <w:r>
          <w:rPr>
            <w:noProof/>
            <w:webHidden/>
          </w:rPr>
          <w:t>11</w:t>
        </w:r>
        <w:r>
          <w:rPr>
            <w:noProof/>
            <w:webHidden/>
          </w:rPr>
          <w:fldChar w:fldCharType="end"/>
        </w:r>
      </w:hyperlink>
    </w:p>
    <w:p w14:paraId="0941904C"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r:id="rId45" w:anchor="_Toc419121417" w:history="1">
        <w:r w:rsidRPr="002D31C1">
          <w:rPr>
            <w:rStyle w:val="Hyperlink"/>
            <w:noProof/>
          </w:rPr>
          <w:t>Abbildung 2.4: Maschentopologie</w:t>
        </w:r>
        <w:r>
          <w:rPr>
            <w:noProof/>
            <w:webHidden/>
          </w:rPr>
          <w:tab/>
        </w:r>
        <w:r>
          <w:rPr>
            <w:noProof/>
            <w:webHidden/>
          </w:rPr>
          <w:fldChar w:fldCharType="begin"/>
        </w:r>
        <w:r>
          <w:rPr>
            <w:noProof/>
            <w:webHidden/>
          </w:rPr>
          <w:instrText xml:space="preserve"> PAGEREF _Toc419121417 \h </w:instrText>
        </w:r>
        <w:r>
          <w:rPr>
            <w:noProof/>
            <w:webHidden/>
          </w:rPr>
        </w:r>
        <w:r>
          <w:rPr>
            <w:noProof/>
            <w:webHidden/>
          </w:rPr>
          <w:fldChar w:fldCharType="separate"/>
        </w:r>
        <w:r>
          <w:rPr>
            <w:noProof/>
            <w:webHidden/>
          </w:rPr>
          <w:t>13</w:t>
        </w:r>
        <w:r>
          <w:rPr>
            <w:noProof/>
            <w:webHidden/>
          </w:rPr>
          <w:fldChar w:fldCharType="end"/>
        </w:r>
      </w:hyperlink>
    </w:p>
    <w:p w14:paraId="33497493"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r:id="rId46" w:anchor="_Toc419121418" w:history="1">
        <w:r w:rsidRPr="002D31C1">
          <w:rPr>
            <w:rStyle w:val="Hyperlink"/>
            <w:noProof/>
          </w:rPr>
          <w:t>Abbildung 2.5: Sterntopologie</w:t>
        </w:r>
        <w:r>
          <w:rPr>
            <w:noProof/>
            <w:webHidden/>
          </w:rPr>
          <w:tab/>
        </w:r>
        <w:r>
          <w:rPr>
            <w:noProof/>
            <w:webHidden/>
          </w:rPr>
          <w:fldChar w:fldCharType="begin"/>
        </w:r>
        <w:r>
          <w:rPr>
            <w:noProof/>
            <w:webHidden/>
          </w:rPr>
          <w:instrText xml:space="preserve"> PAGEREF _Toc419121418 \h </w:instrText>
        </w:r>
        <w:r>
          <w:rPr>
            <w:noProof/>
            <w:webHidden/>
          </w:rPr>
        </w:r>
        <w:r>
          <w:rPr>
            <w:noProof/>
            <w:webHidden/>
          </w:rPr>
          <w:fldChar w:fldCharType="separate"/>
        </w:r>
        <w:r>
          <w:rPr>
            <w:noProof/>
            <w:webHidden/>
          </w:rPr>
          <w:t>13</w:t>
        </w:r>
        <w:r>
          <w:rPr>
            <w:noProof/>
            <w:webHidden/>
          </w:rPr>
          <w:fldChar w:fldCharType="end"/>
        </w:r>
      </w:hyperlink>
    </w:p>
    <w:p w14:paraId="2409F163"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19" w:history="1">
        <w:r w:rsidRPr="002D31C1">
          <w:rPr>
            <w:rStyle w:val="Hyperlink"/>
            <w:noProof/>
          </w:rPr>
          <w:t>Abbildung 2.6: Piconetz / Bluetooth-Topologie, [2]</w:t>
        </w:r>
        <w:r>
          <w:rPr>
            <w:noProof/>
            <w:webHidden/>
          </w:rPr>
          <w:tab/>
        </w:r>
        <w:r>
          <w:rPr>
            <w:noProof/>
            <w:webHidden/>
          </w:rPr>
          <w:fldChar w:fldCharType="begin"/>
        </w:r>
        <w:r>
          <w:rPr>
            <w:noProof/>
            <w:webHidden/>
          </w:rPr>
          <w:instrText xml:space="preserve"> PAGEREF _Toc419121419 \h </w:instrText>
        </w:r>
        <w:r>
          <w:rPr>
            <w:noProof/>
            <w:webHidden/>
          </w:rPr>
        </w:r>
        <w:r>
          <w:rPr>
            <w:noProof/>
            <w:webHidden/>
          </w:rPr>
          <w:fldChar w:fldCharType="separate"/>
        </w:r>
        <w:r>
          <w:rPr>
            <w:noProof/>
            <w:webHidden/>
          </w:rPr>
          <w:t>15</w:t>
        </w:r>
        <w:r>
          <w:rPr>
            <w:noProof/>
            <w:webHidden/>
          </w:rPr>
          <w:fldChar w:fldCharType="end"/>
        </w:r>
      </w:hyperlink>
    </w:p>
    <w:p w14:paraId="2C7E2F78"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0" w:history="1">
        <w:r w:rsidRPr="002D31C1">
          <w:rPr>
            <w:rStyle w:val="Hyperlink"/>
            <w:noProof/>
          </w:rPr>
          <w:t>Abbildung 2.7: Client-Server-Modell</w:t>
        </w:r>
        <w:r>
          <w:rPr>
            <w:noProof/>
            <w:webHidden/>
          </w:rPr>
          <w:tab/>
        </w:r>
        <w:r>
          <w:rPr>
            <w:noProof/>
            <w:webHidden/>
          </w:rPr>
          <w:fldChar w:fldCharType="begin"/>
        </w:r>
        <w:r>
          <w:rPr>
            <w:noProof/>
            <w:webHidden/>
          </w:rPr>
          <w:instrText xml:space="preserve"> PAGEREF _Toc419121420 \h </w:instrText>
        </w:r>
        <w:r>
          <w:rPr>
            <w:noProof/>
            <w:webHidden/>
          </w:rPr>
        </w:r>
        <w:r>
          <w:rPr>
            <w:noProof/>
            <w:webHidden/>
          </w:rPr>
          <w:fldChar w:fldCharType="separate"/>
        </w:r>
        <w:r>
          <w:rPr>
            <w:noProof/>
            <w:webHidden/>
          </w:rPr>
          <w:t>18</w:t>
        </w:r>
        <w:r>
          <w:rPr>
            <w:noProof/>
            <w:webHidden/>
          </w:rPr>
          <w:fldChar w:fldCharType="end"/>
        </w:r>
      </w:hyperlink>
    </w:p>
    <w:p w14:paraId="3C6404A6" w14:textId="77777777" w:rsidR="0011175C" w:rsidRDefault="0011175C">
      <w:pPr>
        <w:pStyle w:val="Abbildungsverzeichnis"/>
        <w:tabs>
          <w:tab w:val="right" w:leader="dot" w:pos="8268"/>
        </w:tabs>
        <w:rPr>
          <w:rStyle w:val="Hyperlink"/>
          <w:noProof/>
        </w:rPr>
      </w:pPr>
    </w:p>
    <w:p w14:paraId="7FEFD386"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1" w:history="1">
        <w:r w:rsidRPr="002D31C1">
          <w:rPr>
            <w:rStyle w:val="Hyperlink"/>
            <w:noProof/>
          </w:rPr>
          <w:t>Abbildung 3.1: Aktivitätsdiagramm einer gestenbasierten Interaktion</w:t>
        </w:r>
        <w:r>
          <w:rPr>
            <w:noProof/>
            <w:webHidden/>
          </w:rPr>
          <w:tab/>
        </w:r>
        <w:r>
          <w:rPr>
            <w:noProof/>
            <w:webHidden/>
          </w:rPr>
          <w:fldChar w:fldCharType="begin"/>
        </w:r>
        <w:r>
          <w:rPr>
            <w:noProof/>
            <w:webHidden/>
          </w:rPr>
          <w:instrText xml:space="preserve"> PAGEREF _Toc419121421 \h </w:instrText>
        </w:r>
        <w:r>
          <w:rPr>
            <w:noProof/>
            <w:webHidden/>
          </w:rPr>
        </w:r>
        <w:r>
          <w:rPr>
            <w:noProof/>
            <w:webHidden/>
          </w:rPr>
          <w:fldChar w:fldCharType="separate"/>
        </w:r>
        <w:r>
          <w:rPr>
            <w:noProof/>
            <w:webHidden/>
          </w:rPr>
          <w:t>20</w:t>
        </w:r>
        <w:r>
          <w:rPr>
            <w:noProof/>
            <w:webHidden/>
          </w:rPr>
          <w:fldChar w:fldCharType="end"/>
        </w:r>
      </w:hyperlink>
    </w:p>
    <w:p w14:paraId="2E92C014"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2" w:history="1">
        <w:r w:rsidRPr="002D31C1">
          <w:rPr>
            <w:rStyle w:val="Hyperlink"/>
            <w:noProof/>
          </w:rPr>
          <w:t>Abbildung 3.2: Bump zweier Geräte zur eindeutigen Identifizierung</w:t>
        </w:r>
        <w:r>
          <w:rPr>
            <w:noProof/>
            <w:webHidden/>
          </w:rPr>
          <w:tab/>
        </w:r>
        <w:r>
          <w:rPr>
            <w:noProof/>
            <w:webHidden/>
          </w:rPr>
          <w:fldChar w:fldCharType="begin"/>
        </w:r>
        <w:r>
          <w:rPr>
            <w:noProof/>
            <w:webHidden/>
          </w:rPr>
          <w:instrText xml:space="preserve"> PAGEREF _Toc419121422 \h </w:instrText>
        </w:r>
        <w:r>
          <w:rPr>
            <w:noProof/>
            <w:webHidden/>
          </w:rPr>
        </w:r>
        <w:r>
          <w:rPr>
            <w:noProof/>
            <w:webHidden/>
          </w:rPr>
          <w:fldChar w:fldCharType="separate"/>
        </w:r>
        <w:r>
          <w:rPr>
            <w:noProof/>
            <w:webHidden/>
          </w:rPr>
          <w:t>21</w:t>
        </w:r>
        <w:r>
          <w:rPr>
            <w:noProof/>
            <w:webHidden/>
          </w:rPr>
          <w:fldChar w:fldCharType="end"/>
        </w:r>
      </w:hyperlink>
    </w:p>
    <w:p w14:paraId="4EDF979B"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r:id="rId47" w:anchor="_Toc419121423" w:history="1">
        <w:r w:rsidRPr="002D31C1">
          <w:rPr>
            <w:rStyle w:val="Hyperlink"/>
            <w:noProof/>
          </w:rPr>
          <w:t>Abbildung 3.3: Darstellung der ausgewählten Dateien</w:t>
        </w:r>
        <w:r>
          <w:rPr>
            <w:noProof/>
            <w:webHidden/>
          </w:rPr>
          <w:tab/>
        </w:r>
        <w:r>
          <w:rPr>
            <w:noProof/>
            <w:webHidden/>
          </w:rPr>
          <w:fldChar w:fldCharType="begin"/>
        </w:r>
        <w:r>
          <w:rPr>
            <w:noProof/>
            <w:webHidden/>
          </w:rPr>
          <w:instrText xml:space="preserve"> PAGEREF _Toc419121423 \h </w:instrText>
        </w:r>
        <w:r>
          <w:rPr>
            <w:noProof/>
            <w:webHidden/>
          </w:rPr>
        </w:r>
        <w:r>
          <w:rPr>
            <w:noProof/>
            <w:webHidden/>
          </w:rPr>
          <w:fldChar w:fldCharType="separate"/>
        </w:r>
        <w:r>
          <w:rPr>
            <w:noProof/>
            <w:webHidden/>
          </w:rPr>
          <w:t>22</w:t>
        </w:r>
        <w:r>
          <w:rPr>
            <w:noProof/>
            <w:webHidden/>
          </w:rPr>
          <w:fldChar w:fldCharType="end"/>
        </w:r>
      </w:hyperlink>
    </w:p>
    <w:p w14:paraId="72C7F510"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r:id="rId48" w:anchor="_Toc419121424" w:history="1">
        <w:r w:rsidRPr="002D31C1">
          <w:rPr>
            <w:rStyle w:val="Hyperlink"/>
            <w:noProof/>
          </w:rPr>
          <w:t>Abbildung 3.4: Auswahl der Dateien</w:t>
        </w:r>
        <w:r>
          <w:rPr>
            <w:noProof/>
            <w:webHidden/>
          </w:rPr>
          <w:tab/>
        </w:r>
        <w:r>
          <w:rPr>
            <w:noProof/>
            <w:webHidden/>
          </w:rPr>
          <w:fldChar w:fldCharType="begin"/>
        </w:r>
        <w:r>
          <w:rPr>
            <w:noProof/>
            <w:webHidden/>
          </w:rPr>
          <w:instrText xml:space="preserve"> PAGEREF _Toc419121424 \h </w:instrText>
        </w:r>
        <w:r>
          <w:rPr>
            <w:noProof/>
            <w:webHidden/>
          </w:rPr>
        </w:r>
        <w:r>
          <w:rPr>
            <w:noProof/>
            <w:webHidden/>
          </w:rPr>
          <w:fldChar w:fldCharType="separate"/>
        </w:r>
        <w:r>
          <w:rPr>
            <w:noProof/>
            <w:webHidden/>
          </w:rPr>
          <w:t>22</w:t>
        </w:r>
        <w:r>
          <w:rPr>
            <w:noProof/>
            <w:webHidden/>
          </w:rPr>
          <w:fldChar w:fldCharType="end"/>
        </w:r>
      </w:hyperlink>
    </w:p>
    <w:p w14:paraId="64131E08" w14:textId="77777777" w:rsidR="0011175C" w:rsidRDefault="0011175C">
      <w:pPr>
        <w:pStyle w:val="Abbildungsverzeichnis"/>
        <w:tabs>
          <w:tab w:val="right" w:leader="dot" w:pos="8268"/>
        </w:tabs>
        <w:rPr>
          <w:rStyle w:val="Hyperlink"/>
          <w:noProof/>
        </w:rPr>
      </w:pPr>
    </w:p>
    <w:p w14:paraId="7C116C42"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5" w:history="1">
        <w:r w:rsidRPr="002D31C1">
          <w:rPr>
            <w:rStyle w:val="Hyperlink"/>
            <w:noProof/>
          </w:rPr>
          <w:t>Abbildung 4.1: Swipe-Parameter</w:t>
        </w:r>
        <w:r>
          <w:rPr>
            <w:noProof/>
            <w:webHidden/>
          </w:rPr>
          <w:tab/>
        </w:r>
        <w:r>
          <w:rPr>
            <w:noProof/>
            <w:webHidden/>
          </w:rPr>
          <w:fldChar w:fldCharType="begin"/>
        </w:r>
        <w:r>
          <w:rPr>
            <w:noProof/>
            <w:webHidden/>
          </w:rPr>
          <w:instrText xml:space="preserve"> PAGEREF _Toc419121425 \h </w:instrText>
        </w:r>
        <w:r>
          <w:rPr>
            <w:noProof/>
            <w:webHidden/>
          </w:rPr>
        </w:r>
        <w:r>
          <w:rPr>
            <w:noProof/>
            <w:webHidden/>
          </w:rPr>
          <w:fldChar w:fldCharType="separate"/>
        </w:r>
        <w:r>
          <w:rPr>
            <w:noProof/>
            <w:webHidden/>
          </w:rPr>
          <w:t>27</w:t>
        </w:r>
        <w:r>
          <w:rPr>
            <w:noProof/>
            <w:webHidden/>
          </w:rPr>
          <w:fldChar w:fldCharType="end"/>
        </w:r>
      </w:hyperlink>
    </w:p>
    <w:p w14:paraId="43730D26"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6" w:history="1">
        <w:r w:rsidRPr="002D31C1">
          <w:rPr>
            <w:rStyle w:val="Hyperlink"/>
            <w:noProof/>
          </w:rPr>
          <w:t>Abbildung 4.2: Aktivitätsdiagramm "Swipe To Give"</w:t>
        </w:r>
        <w:r>
          <w:rPr>
            <w:noProof/>
            <w:webHidden/>
          </w:rPr>
          <w:tab/>
        </w:r>
        <w:r>
          <w:rPr>
            <w:noProof/>
            <w:webHidden/>
          </w:rPr>
          <w:fldChar w:fldCharType="begin"/>
        </w:r>
        <w:r>
          <w:rPr>
            <w:noProof/>
            <w:webHidden/>
          </w:rPr>
          <w:instrText xml:space="preserve"> PAGEREF _Toc419121426 \h </w:instrText>
        </w:r>
        <w:r>
          <w:rPr>
            <w:noProof/>
            <w:webHidden/>
          </w:rPr>
        </w:r>
        <w:r>
          <w:rPr>
            <w:noProof/>
            <w:webHidden/>
          </w:rPr>
          <w:fldChar w:fldCharType="separate"/>
        </w:r>
        <w:r>
          <w:rPr>
            <w:noProof/>
            <w:webHidden/>
          </w:rPr>
          <w:t>28</w:t>
        </w:r>
        <w:r>
          <w:rPr>
            <w:noProof/>
            <w:webHidden/>
          </w:rPr>
          <w:fldChar w:fldCharType="end"/>
        </w:r>
      </w:hyperlink>
    </w:p>
    <w:p w14:paraId="2FCC374F"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7" w:history="1">
        <w:r w:rsidRPr="002D31C1">
          <w:rPr>
            <w:rStyle w:val="Hyperlink"/>
            <w:noProof/>
          </w:rPr>
          <w:t>Abbildung 4.3: Aktivitätsdiagramm des Verbindungsaufbaus</w:t>
        </w:r>
        <w:r>
          <w:rPr>
            <w:noProof/>
            <w:webHidden/>
          </w:rPr>
          <w:tab/>
        </w:r>
        <w:r>
          <w:rPr>
            <w:noProof/>
            <w:webHidden/>
          </w:rPr>
          <w:fldChar w:fldCharType="begin"/>
        </w:r>
        <w:r>
          <w:rPr>
            <w:noProof/>
            <w:webHidden/>
          </w:rPr>
          <w:instrText xml:space="preserve"> PAGEREF _Toc419121427 \h </w:instrText>
        </w:r>
        <w:r>
          <w:rPr>
            <w:noProof/>
            <w:webHidden/>
          </w:rPr>
        </w:r>
        <w:r>
          <w:rPr>
            <w:noProof/>
            <w:webHidden/>
          </w:rPr>
          <w:fldChar w:fldCharType="separate"/>
        </w:r>
        <w:r>
          <w:rPr>
            <w:noProof/>
            <w:webHidden/>
          </w:rPr>
          <w:t>32</w:t>
        </w:r>
        <w:r>
          <w:rPr>
            <w:noProof/>
            <w:webHidden/>
          </w:rPr>
          <w:fldChar w:fldCharType="end"/>
        </w:r>
      </w:hyperlink>
    </w:p>
    <w:p w14:paraId="487296A2"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8" w:history="1">
        <w:r w:rsidRPr="002D31C1">
          <w:rPr>
            <w:rStyle w:val="Hyperlink"/>
            <w:noProof/>
          </w:rPr>
          <w:t>Abbildung 4.4: Aktivitätsdiagramm Dateiübertragung</w:t>
        </w:r>
        <w:r>
          <w:rPr>
            <w:noProof/>
            <w:webHidden/>
          </w:rPr>
          <w:tab/>
        </w:r>
        <w:r>
          <w:rPr>
            <w:noProof/>
            <w:webHidden/>
          </w:rPr>
          <w:fldChar w:fldCharType="begin"/>
        </w:r>
        <w:r>
          <w:rPr>
            <w:noProof/>
            <w:webHidden/>
          </w:rPr>
          <w:instrText xml:space="preserve"> PAGEREF _Toc419121428 \h </w:instrText>
        </w:r>
        <w:r>
          <w:rPr>
            <w:noProof/>
            <w:webHidden/>
          </w:rPr>
        </w:r>
        <w:r>
          <w:rPr>
            <w:noProof/>
            <w:webHidden/>
          </w:rPr>
          <w:fldChar w:fldCharType="separate"/>
        </w:r>
        <w:r>
          <w:rPr>
            <w:noProof/>
            <w:webHidden/>
          </w:rPr>
          <w:t>34</w:t>
        </w:r>
        <w:r>
          <w:rPr>
            <w:noProof/>
            <w:webHidden/>
          </w:rPr>
          <w:fldChar w:fldCharType="end"/>
        </w:r>
      </w:hyperlink>
    </w:p>
    <w:p w14:paraId="4C740EEB" w14:textId="77777777" w:rsidR="0011175C" w:rsidRDefault="0011175C">
      <w:pPr>
        <w:pStyle w:val="Abbildungsverzeichnis"/>
        <w:tabs>
          <w:tab w:val="right" w:leader="dot" w:pos="8268"/>
        </w:tabs>
        <w:rPr>
          <w:rStyle w:val="Hyperlink"/>
          <w:noProof/>
        </w:rPr>
      </w:pPr>
    </w:p>
    <w:p w14:paraId="6F09A2E2"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29" w:history="1">
        <w:r w:rsidRPr="002D31C1">
          <w:rPr>
            <w:rStyle w:val="Hyperlink"/>
            <w:noProof/>
          </w:rPr>
          <w:t>Abbildung 6.1: Übertragung der ausgewählten Dateien per Swipe (re: Quelle, li: Ziel)</w:t>
        </w:r>
        <w:r>
          <w:rPr>
            <w:noProof/>
            <w:webHidden/>
          </w:rPr>
          <w:tab/>
        </w:r>
        <w:r>
          <w:rPr>
            <w:noProof/>
            <w:webHidden/>
          </w:rPr>
          <w:fldChar w:fldCharType="begin"/>
        </w:r>
        <w:r>
          <w:rPr>
            <w:noProof/>
            <w:webHidden/>
          </w:rPr>
          <w:instrText xml:space="preserve"> PAGEREF _Toc419121429 \h </w:instrText>
        </w:r>
        <w:r>
          <w:rPr>
            <w:noProof/>
            <w:webHidden/>
          </w:rPr>
        </w:r>
        <w:r>
          <w:rPr>
            <w:noProof/>
            <w:webHidden/>
          </w:rPr>
          <w:fldChar w:fldCharType="separate"/>
        </w:r>
        <w:r>
          <w:rPr>
            <w:noProof/>
            <w:webHidden/>
          </w:rPr>
          <w:t>42</w:t>
        </w:r>
        <w:r>
          <w:rPr>
            <w:noProof/>
            <w:webHidden/>
          </w:rPr>
          <w:fldChar w:fldCharType="end"/>
        </w:r>
      </w:hyperlink>
    </w:p>
    <w:p w14:paraId="5FBAB6BB"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30" w:history="1">
        <w:r w:rsidRPr="002D31C1">
          <w:rPr>
            <w:rStyle w:val="Hyperlink"/>
            <w:noProof/>
          </w:rPr>
          <w:t>Abbildung 6.2: Visuelle Darstellung nach erfolgreicher Übertragung (re: Quelle, li: Ziel)</w:t>
        </w:r>
        <w:r>
          <w:rPr>
            <w:noProof/>
            <w:webHidden/>
          </w:rPr>
          <w:tab/>
        </w:r>
        <w:r>
          <w:rPr>
            <w:noProof/>
            <w:webHidden/>
          </w:rPr>
          <w:fldChar w:fldCharType="begin"/>
        </w:r>
        <w:r>
          <w:rPr>
            <w:noProof/>
            <w:webHidden/>
          </w:rPr>
          <w:instrText xml:space="preserve"> PAGEREF _Toc419121430 \h </w:instrText>
        </w:r>
        <w:r>
          <w:rPr>
            <w:noProof/>
            <w:webHidden/>
          </w:rPr>
        </w:r>
        <w:r>
          <w:rPr>
            <w:noProof/>
            <w:webHidden/>
          </w:rPr>
          <w:fldChar w:fldCharType="separate"/>
        </w:r>
        <w:r>
          <w:rPr>
            <w:noProof/>
            <w:webHidden/>
          </w:rPr>
          <w:t>43</w:t>
        </w:r>
        <w:r>
          <w:rPr>
            <w:noProof/>
            <w:webHidden/>
          </w:rPr>
          <w:fldChar w:fldCharType="end"/>
        </w:r>
      </w:hyperlink>
    </w:p>
    <w:p w14:paraId="1B6D2A6F" w14:textId="77777777" w:rsidR="0011175C" w:rsidRDefault="0011175C">
      <w:pPr>
        <w:pStyle w:val="Abbildungsverzeichnis"/>
        <w:tabs>
          <w:tab w:val="right" w:leader="dot" w:pos="8268"/>
        </w:tabs>
        <w:rPr>
          <w:rStyle w:val="Hyperlink"/>
          <w:noProof/>
        </w:rPr>
      </w:pPr>
    </w:p>
    <w:p w14:paraId="1900FCE0"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31" w:history="1">
        <w:r w:rsidRPr="002D31C1">
          <w:rPr>
            <w:rStyle w:val="Hyperlink"/>
            <w:noProof/>
          </w:rPr>
          <w:t>Abbildung 7.1: Geräte sind gegenüberliegend ausgerichtet</w:t>
        </w:r>
        <w:r>
          <w:rPr>
            <w:noProof/>
            <w:webHidden/>
          </w:rPr>
          <w:tab/>
        </w:r>
        <w:r>
          <w:rPr>
            <w:noProof/>
            <w:webHidden/>
          </w:rPr>
          <w:fldChar w:fldCharType="begin"/>
        </w:r>
        <w:r>
          <w:rPr>
            <w:noProof/>
            <w:webHidden/>
          </w:rPr>
          <w:instrText xml:space="preserve"> PAGEREF _Toc419121431 \h </w:instrText>
        </w:r>
        <w:r>
          <w:rPr>
            <w:noProof/>
            <w:webHidden/>
          </w:rPr>
        </w:r>
        <w:r>
          <w:rPr>
            <w:noProof/>
            <w:webHidden/>
          </w:rPr>
          <w:fldChar w:fldCharType="separate"/>
        </w:r>
        <w:r>
          <w:rPr>
            <w:noProof/>
            <w:webHidden/>
          </w:rPr>
          <w:t>48</w:t>
        </w:r>
        <w:r>
          <w:rPr>
            <w:noProof/>
            <w:webHidden/>
          </w:rPr>
          <w:fldChar w:fldCharType="end"/>
        </w:r>
      </w:hyperlink>
    </w:p>
    <w:p w14:paraId="55F1E827" w14:textId="77777777" w:rsidR="0011175C" w:rsidRDefault="0011175C">
      <w:pPr>
        <w:pStyle w:val="Abbildungsverzeichnis"/>
        <w:tabs>
          <w:tab w:val="right" w:leader="dot" w:pos="8268"/>
        </w:tabs>
        <w:rPr>
          <w:rFonts w:asciiTheme="minorHAnsi" w:eastAsiaTheme="minorEastAsia" w:hAnsiTheme="minorHAnsi"/>
          <w:noProof/>
          <w:sz w:val="22"/>
          <w:lang w:eastAsia="de-DE"/>
        </w:rPr>
      </w:pPr>
      <w:hyperlink w:anchor="_Toc419121432" w:history="1">
        <w:r w:rsidRPr="002D31C1">
          <w:rPr>
            <w:rStyle w:val="Hyperlink"/>
            <w:noProof/>
          </w:rPr>
          <w:t>Abbildung 7.2: Geräte sind nicht gegenüberliegend ausgerichtet</w:t>
        </w:r>
        <w:r>
          <w:rPr>
            <w:noProof/>
            <w:webHidden/>
          </w:rPr>
          <w:tab/>
        </w:r>
        <w:r>
          <w:rPr>
            <w:noProof/>
            <w:webHidden/>
          </w:rPr>
          <w:fldChar w:fldCharType="begin"/>
        </w:r>
        <w:r>
          <w:rPr>
            <w:noProof/>
            <w:webHidden/>
          </w:rPr>
          <w:instrText xml:space="preserve"> PAGEREF _Toc419121432 \h </w:instrText>
        </w:r>
        <w:r>
          <w:rPr>
            <w:noProof/>
            <w:webHidden/>
          </w:rPr>
        </w:r>
        <w:r>
          <w:rPr>
            <w:noProof/>
            <w:webHidden/>
          </w:rPr>
          <w:fldChar w:fldCharType="separate"/>
        </w:r>
        <w:r>
          <w:rPr>
            <w:noProof/>
            <w:webHidden/>
          </w:rPr>
          <w:t>48</w:t>
        </w:r>
        <w:r>
          <w:rPr>
            <w:noProof/>
            <w:webHidden/>
          </w:rPr>
          <w:fldChar w:fldCharType="end"/>
        </w:r>
      </w:hyperlink>
    </w:p>
    <w:p w14:paraId="41A1B95A" w14:textId="013732F4" w:rsidR="00161773" w:rsidRDefault="00067494">
      <w:pPr>
        <w:spacing w:before="0" w:after="200" w:line="276" w:lineRule="auto"/>
        <w:jc w:val="left"/>
      </w:pPr>
      <w:r>
        <w:fldChar w:fldCharType="end"/>
      </w:r>
      <w:r w:rsidR="00161773">
        <w:br w:type="page"/>
      </w:r>
    </w:p>
    <w:bookmarkStart w:id="113" w:name="_Toc419120637" w:displacedByCustomXml="next"/>
    <w:sdt>
      <w:sdtPr>
        <w:rPr>
          <w:rFonts w:ascii="Times New Roman" w:eastAsiaTheme="minorHAnsi" w:hAnsi="Times New Roman" w:cstheme="minorBidi"/>
          <w:b w:val="0"/>
          <w:bCs w:val="0"/>
          <w:color w:val="auto"/>
          <w:sz w:val="24"/>
          <w:szCs w:val="22"/>
        </w:rPr>
        <w:id w:val="913428370"/>
        <w:docPartObj>
          <w:docPartGallery w:val="Bibliographies"/>
          <w:docPartUnique/>
        </w:docPartObj>
      </w:sdtPr>
      <w:sdtEndPr>
        <w:rPr>
          <w:rFonts w:ascii="Arial" w:hAnsi="Arial"/>
        </w:rPr>
      </w:sdtEndPr>
      <w:sdtContent>
        <w:p w14:paraId="745097D2" w14:textId="77777777" w:rsidR="00161773" w:rsidRDefault="00161773" w:rsidP="00467E03">
          <w:pPr>
            <w:pStyle w:val="berschrift1-Ohne"/>
          </w:pPr>
          <w:r>
            <w:t>Literaturverzeichnis</w:t>
          </w:r>
          <w:bookmarkEnd w:id="113"/>
        </w:p>
        <w:sdt>
          <w:sdtPr>
            <w:id w:val="111145805"/>
            <w:bibliography/>
          </w:sdtPr>
          <w:sdtContent>
            <w:p w14:paraId="3AE9C165" w14:textId="77777777" w:rsidR="0011175C" w:rsidRDefault="00161773" w:rsidP="00811ABB">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7836"/>
              </w:tblGrid>
              <w:tr w:rsidR="0011175C" w14:paraId="4A63BDF5" w14:textId="77777777">
                <w:trPr>
                  <w:divId w:val="329525560"/>
                  <w:tblCellSpacing w:w="15" w:type="dxa"/>
                </w:trPr>
                <w:tc>
                  <w:tcPr>
                    <w:tcW w:w="50" w:type="pct"/>
                    <w:hideMark/>
                  </w:tcPr>
                  <w:p w14:paraId="5863E956" w14:textId="77777777" w:rsidR="0011175C" w:rsidRDefault="0011175C">
                    <w:pPr>
                      <w:pStyle w:val="Literaturverzeichnis"/>
                      <w:rPr>
                        <w:noProof/>
                        <w:sz w:val="24"/>
                        <w:szCs w:val="24"/>
                      </w:rPr>
                    </w:pPr>
                    <w:r>
                      <w:rPr>
                        <w:noProof/>
                      </w:rPr>
                      <w:t xml:space="preserve">[1] </w:t>
                    </w:r>
                  </w:p>
                </w:tc>
                <w:tc>
                  <w:tcPr>
                    <w:tcW w:w="0" w:type="auto"/>
                    <w:hideMark/>
                  </w:tcPr>
                  <w:p w14:paraId="0BFB7FD5" w14:textId="77777777" w:rsidR="0011175C" w:rsidRDefault="0011175C">
                    <w:pPr>
                      <w:pStyle w:val="Literaturverzeichnis"/>
                      <w:rPr>
                        <w:noProof/>
                      </w:rPr>
                    </w:pPr>
                    <w:r>
                      <w:rPr>
                        <w:noProof/>
                      </w:rPr>
                      <w:t>Google, „https://www.thinkwithgoogle.com,“ 08 2012. [Online]. Available: https://ssl.gstatic.com/think/docs/the-new-multi-screen-world-study_research-studies.pdf. [Zugriff am 23 03 2015].</w:t>
                    </w:r>
                  </w:p>
                </w:tc>
              </w:tr>
              <w:tr w:rsidR="0011175C" w14:paraId="1993D269" w14:textId="77777777">
                <w:trPr>
                  <w:divId w:val="329525560"/>
                  <w:tblCellSpacing w:w="15" w:type="dxa"/>
                </w:trPr>
                <w:tc>
                  <w:tcPr>
                    <w:tcW w:w="50" w:type="pct"/>
                    <w:hideMark/>
                  </w:tcPr>
                  <w:p w14:paraId="6F7B46F4" w14:textId="77777777" w:rsidR="0011175C" w:rsidRDefault="0011175C">
                    <w:pPr>
                      <w:pStyle w:val="Literaturverzeichnis"/>
                      <w:rPr>
                        <w:noProof/>
                      </w:rPr>
                    </w:pPr>
                    <w:r>
                      <w:rPr>
                        <w:noProof/>
                      </w:rPr>
                      <w:t xml:space="preserve">[2] </w:t>
                    </w:r>
                  </w:p>
                </w:tc>
                <w:tc>
                  <w:tcPr>
                    <w:tcW w:w="0" w:type="auto"/>
                    <w:hideMark/>
                  </w:tcPr>
                  <w:p w14:paraId="675DEE82" w14:textId="77777777" w:rsidR="0011175C" w:rsidRDefault="0011175C">
                    <w:pPr>
                      <w:pStyle w:val="Literaturverzeichnis"/>
                      <w:rPr>
                        <w:noProof/>
                      </w:rPr>
                    </w:pPr>
                    <w:r>
                      <w:rPr>
                        <w:noProof/>
                      </w:rPr>
                      <w:t xml:space="preserve">C. Baun, Computernetze kompakt (IT kompakt), Heidelberg: Springer Berlin, 2012. </w:t>
                    </w:r>
                  </w:p>
                </w:tc>
              </w:tr>
              <w:tr w:rsidR="0011175C" w14:paraId="3AEF2ECE" w14:textId="77777777">
                <w:trPr>
                  <w:divId w:val="329525560"/>
                  <w:tblCellSpacing w:w="15" w:type="dxa"/>
                </w:trPr>
                <w:tc>
                  <w:tcPr>
                    <w:tcW w:w="50" w:type="pct"/>
                    <w:hideMark/>
                  </w:tcPr>
                  <w:p w14:paraId="56FBD02C" w14:textId="77777777" w:rsidR="0011175C" w:rsidRDefault="0011175C">
                    <w:pPr>
                      <w:pStyle w:val="Literaturverzeichnis"/>
                      <w:rPr>
                        <w:noProof/>
                      </w:rPr>
                    </w:pPr>
                    <w:r>
                      <w:rPr>
                        <w:noProof/>
                      </w:rPr>
                      <w:t xml:space="preserve">[3] </w:t>
                    </w:r>
                  </w:p>
                </w:tc>
                <w:tc>
                  <w:tcPr>
                    <w:tcW w:w="0" w:type="auto"/>
                    <w:hideMark/>
                  </w:tcPr>
                  <w:p w14:paraId="156E1382" w14:textId="77777777" w:rsidR="0011175C" w:rsidRDefault="0011175C">
                    <w:pPr>
                      <w:pStyle w:val="Literaturverzeichnis"/>
                      <w:rPr>
                        <w:noProof/>
                      </w:rPr>
                    </w:pPr>
                    <w:r>
                      <w:rPr>
                        <w:noProof/>
                      </w:rPr>
                      <w:t>„wi-fi.org,“ [Online]. Available: http://www.wi-fi.org/discover-wi-fi/wi-fi-direct. [Zugriff am 07 04 2015].</w:t>
                    </w:r>
                  </w:p>
                </w:tc>
              </w:tr>
              <w:tr w:rsidR="0011175C" w14:paraId="6A063C0A" w14:textId="77777777">
                <w:trPr>
                  <w:divId w:val="329525560"/>
                  <w:tblCellSpacing w:w="15" w:type="dxa"/>
                </w:trPr>
                <w:tc>
                  <w:tcPr>
                    <w:tcW w:w="50" w:type="pct"/>
                    <w:hideMark/>
                  </w:tcPr>
                  <w:p w14:paraId="04E360BE" w14:textId="77777777" w:rsidR="0011175C" w:rsidRDefault="0011175C">
                    <w:pPr>
                      <w:pStyle w:val="Literaturverzeichnis"/>
                      <w:rPr>
                        <w:noProof/>
                      </w:rPr>
                    </w:pPr>
                    <w:r>
                      <w:rPr>
                        <w:noProof/>
                      </w:rPr>
                      <w:t xml:space="preserve">[4] </w:t>
                    </w:r>
                  </w:p>
                </w:tc>
                <w:tc>
                  <w:tcPr>
                    <w:tcW w:w="0" w:type="auto"/>
                    <w:hideMark/>
                  </w:tcPr>
                  <w:p w14:paraId="22030C94" w14:textId="77777777" w:rsidR="0011175C" w:rsidRDefault="0011175C">
                    <w:pPr>
                      <w:pStyle w:val="Literaturverzeichnis"/>
                      <w:rPr>
                        <w:noProof/>
                      </w:rPr>
                    </w:pPr>
                    <w:r>
                      <w:rPr>
                        <w:noProof/>
                      </w:rPr>
                      <w:t xml:space="preserve">P. Schnabel, Kommunikationstechnik-Fibel, Ludwigsburg: Books on Demand, 2003. </w:t>
                    </w:r>
                  </w:p>
                </w:tc>
              </w:tr>
              <w:tr w:rsidR="0011175C" w14:paraId="7579DA90" w14:textId="77777777">
                <w:trPr>
                  <w:divId w:val="329525560"/>
                  <w:tblCellSpacing w:w="15" w:type="dxa"/>
                </w:trPr>
                <w:tc>
                  <w:tcPr>
                    <w:tcW w:w="50" w:type="pct"/>
                    <w:hideMark/>
                  </w:tcPr>
                  <w:p w14:paraId="0C3A4745" w14:textId="77777777" w:rsidR="0011175C" w:rsidRDefault="0011175C">
                    <w:pPr>
                      <w:pStyle w:val="Literaturverzeichnis"/>
                      <w:rPr>
                        <w:noProof/>
                      </w:rPr>
                    </w:pPr>
                    <w:r>
                      <w:rPr>
                        <w:noProof/>
                      </w:rPr>
                      <w:t xml:space="preserve">[5] </w:t>
                    </w:r>
                  </w:p>
                </w:tc>
                <w:tc>
                  <w:tcPr>
                    <w:tcW w:w="0" w:type="auto"/>
                    <w:hideMark/>
                  </w:tcPr>
                  <w:p w14:paraId="32CCCA4E" w14:textId="77777777" w:rsidR="0011175C" w:rsidRDefault="0011175C">
                    <w:pPr>
                      <w:pStyle w:val="Literaturverzeichnis"/>
                      <w:rPr>
                        <w:noProof/>
                      </w:rPr>
                    </w:pPr>
                    <w:r>
                      <w:rPr>
                        <w:noProof/>
                      </w:rPr>
                      <w:t>A. Haller und N. Lando, „Efficient server polling system and method“. Patent WO2006103680 A3, 31 03 2006.</w:t>
                    </w:r>
                  </w:p>
                </w:tc>
              </w:tr>
              <w:tr w:rsidR="0011175C" w14:paraId="201E40B4" w14:textId="77777777">
                <w:trPr>
                  <w:divId w:val="329525560"/>
                  <w:tblCellSpacing w:w="15" w:type="dxa"/>
                </w:trPr>
                <w:tc>
                  <w:tcPr>
                    <w:tcW w:w="50" w:type="pct"/>
                    <w:hideMark/>
                  </w:tcPr>
                  <w:p w14:paraId="5EC2CA69" w14:textId="77777777" w:rsidR="0011175C" w:rsidRDefault="0011175C">
                    <w:pPr>
                      <w:pStyle w:val="Literaturverzeichnis"/>
                      <w:rPr>
                        <w:noProof/>
                      </w:rPr>
                    </w:pPr>
                    <w:r>
                      <w:rPr>
                        <w:noProof/>
                      </w:rPr>
                      <w:t xml:space="preserve">[6] </w:t>
                    </w:r>
                  </w:p>
                </w:tc>
                <w:tc>
                  <w:tcPr>
                    <w:tcW w:w="0" w:type="auto"/>
                    <w:hideMark/>
                  </w:tcPr>
                  <w:p w14:paraId="71DC00F9" w14:textId="77777777" w:rsidR="0011175C" w:rsidRDefault="0011175C">
                    <w:pPr>
                      <w:pStyle w:val="Literaturverzeichnis"/>
                      <w:rPr>
                        <w:noProof/>
                      </w:rPr>
                    </w:pPr>
                    <w:r>
                      <w:rPr>
                        <w:i/>
                        <w:iCs/>
                        <w:noProof/>
                      </w:rPr>
                      <w:t xml:space="preserve">Gradual Engagement between Digital Devices as a Function of Proximity. </w:t>
                    </w:r>
                    <w:r>
                      <w:rPr>
                        <w:noProof/>
                      </w:rPr>
                      <w:t xml:space="preserve">[Film]. 2013. </w:t>
                    </w:r>
                  </w:p>
                </w:tc>
              </w:tr>
              <w:tr w:rsidR="0011175C" w14:paraId="2B21EF7F" w14:textId="77777777">
                <w:trPr>
                  <w:divId w:val="329525560"/>
                  <w:tblCellSpacing w:w="15" w:type="dxa"/>
                </w:trPr>
                <w:tc>
                  <w:tcPr>
                    <w:tcW w:w="50" w:type="pct"/>
                    <w:hideMark/>
                  </w:tcPr>
                  <w:p w14:paraId="43A4F0C3" w14:textId="77777777" w:rsidR="0011175C" w:rsidRDefault="0011175C">
                    <w:pPr>
                      <w:pStyle w:val="Literaturverzeichnis"/>
                      <w:rPr>
                        <w:noProof/>
                      </w:rPr>
                    </w:pPr>
                    <w:r>
                      <w:rPr>
                        <w:noProof/>
                      </w:rPr>
                      <w:t xml:space="preserve">[7] </w:t>
                    </w:r>
                  </w:p>
                </w:tc>
                <w:tc>
                  <w:tcPr>
                    <w:tcW w:w="0" w:type="auto"/>
                    <w:hideMark/>
                  </w:tcPr>
                  <w:p w14:paraId="29B54B99" w14:textId="77777777" w:rsidR="0011175C" w:rsidRDefault="0011175C">
                    <w:pPr>
                      <w:pStyle w:val="Literaturverzeichnis"/>
                      <w:rPr>
                        <w:noProof/>
                      </w:rPr>
                    </w:pPr>
                    <w:r>
                      <w:rPr>
                        <w:noProof/>
                      </w:rPr>
                      <w:t>„www.appato.com,“ [Online]. Available: http://www.appato.com/s-s-royal-ltd/push2send/. [Zugriff am 10 04 2015].</w:t>
                    </w:r>
                  </w:p>
                </w:tc>
              </w:tr>
              <w:tr w:rsidR="0011175C" w14:paraId="2CA7DDAA" w14:textId="77777777">
                <w:trPr>
                  <w:divId w:val="329525560"/>
                  <w:tblCellSpacing w:w="15" w:type="dxa"/>
                </w:trPr>
                <w:tc>
                  <w:tcPr>
                    <w:tcW w:w="50" w:type="pct"/>
                    <w:hideMark/>
                  </w:tcPr>
                  <w:p w14:paraId="4FED967B" w14:textId="77777777" w:rsidR="0011175C" w:rsidRDefault="0011175C">
                    <w:pPr>
                      <w:pStyle w:val="Literaturverzeichnis"/>
                      <w:rPr>
                        <w:noProof/>
                      </w:rPr>
                    </w:pPr>
                    <w:r>
                      <w:rPr>
                        <w:noProof/>
                      </w:rPr>
                      <w:t xml:space="preserve">[8] </w:t>
                    </w:r>
                  </w:p>
                </w:tc>
                <w:tc>
                  <w:tcPr>
                    <w:tcW w:w="0" w:type="auto"/>
                    <w:hideMark/>
                  </w:tcPr>
                  <w:p w14:paraId="68B2C120" w14:textId="77777777" w:rsidR="0011175C" w:rsidRDefault="0011175C">
                    <w:pPr>
                      <w:pStyle w:val="Literaturverzeichnis"/>
                      <w:rPr>
                        <w:noProof/>
                      </w:rPr>
                    </w:pPr>
                    <w:r>
                      <w:rPr>
                        <w:noProof/>
                      </w:rPr>
                      <w:t xml:space="preserve">L. Terrenghi, A. Quigley und A. Dix, A taxonomy for and analysis of multi-person-display ecosystems, Springer-Verlag London, 2009. </w:t>
                    </w:r>
                  </w:p>
                </w:tc>
              </w:tr>
              <w:tr w:rsidR="0011175C" w14:paraId="4EABB987" w14:textId="77777777">
                <w:trPr>
                  <w:divId w:val="329525560"/>
                  <w:tblCellSpacing w:w="15" w:type="dxa"/>
                </w:trPr>
                <w:tc>
                  <w:tcPr>
                    <w:tcW w:w="50" w:type="pct"/>
                    <w:hideMark/>
                  </w:tcPr>
                  <w:p w14:paraId="3EEF91F5" w14:textId="77777777" w:rsidR="0011175C" w:rsidRDefault="0011175C">
                    <w:pPr>
                      <w:pStyle w:val="Literaturverzeichnis"/>
                      <w:rPr>
                        <w:noProof/>
                      </w:rPr>
                    </w:pPr>
                    <w:r>
                      <w:rPr>
                        <w:noProof/>
                      </w:rPr>
                      <w:t xml:space="preserve">[9] </w:t>
                    </w:r>
                  </w:p>
                </w:tc>
                <w:tc>
                  <w:tcPr>
                    <w:tcW w:w="0" w:type="auto"/>
                    <w:hideMark/>
                  </w:tcPr>
                  <w:p w14:paraId="07BF3D9F" w14:textId="77777777" w:rsidR="0011175C" w:rsidRDefault="0011175C">
                    <w:pPr>
                      <w:pStyle w:val="Literaturverzeichnis"/>
                      <w:rPr>
                        <w:noProof/>
                      </w:rPr>
                    </w:pPr>
                    <w:r>
                      <w:rPr>
                        <w:noProof/>
                      </w:rPr>
                      <w:t xml:space="preserve">B. Grab, </w:t>
                    </w:r>
                    <w:r>
                      <w:rPr>
                        <w:i/>
                        <w:iCs/>
                        <w:noProof/>
                      </w:rPr>
                      <w:t xml:space="preserve">Implementierung einer gestenbasierten Interaktion zum Datenaustausch zwischen mobilen Endgeräten, </w:t>
                    </w:r>
                    <w:r>
                      <w:rPr>
                        <w:noProof/>
                      </w:rPr>
                      <w:t xml:space="preserve">Mannheim, 2015. </w:t>
                    </w:r>
                  </w:p>
                </w:tc>
              </w:tr>
              <w:tr w:rsidR="0011175C" w14:paraId="38752DEF" w14:textId="77777777">
                <w:trPr>
                  <w:divId w:val="329525560"/>
                  <w:tblCellSpacing w:w="15" w:type="dxa"/>
                </w:trPr>
                <w:tc>
                  <w:tcPr>
                    <w:tcW w:w="50" w:type="pct"/>
                    <w:hideMark/>
                  </w:tcPr>
                  <w:p w14:paraId="2CF955CC" w14:textId="77777777" w:rsidR="0011175C" w:rsidRDefault="0011175C">
                    <w:pPr>
                      <w:pStyle w:val="Literaturverzeichnis"/>
                      <w:rPr>
                        <w:noProof/>
                      </w:rPr>
                    </w:pPr>
                    <w:r>
                      <w:rPr>
                        <w:noProof/>
                      </w:rPr>
                      <w:t xml:space="preserve">[10] </w:t>
                    </w:r>
                  </w:p>
                </w:tc>
                <w:tc>
                  <w:tcPr>
                    <w:tcW w:w="0" w:type="auto"/>
                    <w:hideMark/>
                  </w:tcPr>
                  <w:p w14:paraId="745D4035" w14:textId="77777777" w:rsidR="0011175C" w:rsidRDefault="0011175C">
                    <w:pPr>
                      <w:pStyle w:val="Literaturverzeichnis"/>
                      <w:rPr>
                        <w:noProof/>
                      </w:rPr>
                    </w:pPr>
                    <w:r>
                      <w:rPr>
                        <w:noProof/>
                      </w:rPr>
                      <w:t>N. Marquardt, T. Ballendat, S. Boring, S. Greenberg und K. Hinckley, „research.microsoft.com,“ 2012. [Online]. Available: http://research.microsoft.com/en-us/um/people/kenh/All-Published-Papers/Gradual-Engagement-ITS-2012.pdf. [Zugriff am 29 04 2015].</w:t>
                    </w:r>
                  </w:p>
                </w:tc>
              </w:tr>
              <w:tr w:rsidR="0011175C" w14:paraId="2386E15C" w14:textId="77777777">
                <w:trPr>
                  <w:divId w:val="329525560"/>
                  <w:tblCellSpacing w:w="15" w:type="dxa"/>
                </w:trPr>
                <w:tc>
                  <w:tcPr>
                    <w:tcW w:w="50" w:type="pct"/>
                    <w:hideMark/>
                  </w:tcPr>
                  <w:p w14:paraId="02700D42" w14:textId="77777777" w:rsidR="0011175C" w:rsidRDefault="0011175C">
                    <w:pPr>
                      <w:pStyle w:val="Literaturverzeichnis"/>
                      <w:rPr>
                        <w:noProof/>
                      </w:rPr>
                    </w:pPr>
                    <w:r>
                      <w:rPr>
                        <w:noProof/>
                      </w:rPr>
                      <w:t xml:space="preserve">[11] </w:t>
                    </w:r>
                  </w:p>
                </w:tc>
                <w:tc>
                  <w:tcPr>
                    <w:tcW w:w="0" w:type="auto"/>
                    <w:hideMark/>
                  </w:tcPr>
                  <w:p w14:paraId="1FB951E1" w14:textId="77777777" w:rsidR="0011175C" w:rsidRDefault="0011175C">
                    <w:pPr>
                      <w:pStyle w:val="Literaturverzeichnis"/>
                      <w:rPr>
                        <w:noProof/>
                      </w:rPr>
                    </w:pPr>
                    <w:r>
                      <w:rPr>
                        <w:noProof/>
                      </w:rPr>
                      <w:t>S. Sokolov, „prmac.com,“ 12 05 2012. [Online]. Available: http://prmac.com/release-id-43191.htm. [Zugriff am 29 04 2015].</w:t>
                    </w:r>
                  </w:p>
                </w:tc>
              </w:tr>
              <w:tr w:rsidR="0011175C" w14:paraId="7ADEA1D8" w14:textId="77777777">
                <w:trPr>
                  <w:divId w:val="329525560"/>
                  <w:tblCellSpacing w:w="15" w:type="dxa"/>
                </w:trPr>
                <w:tc>
                  <w:tcPr>
                    <w:tcW w:w="50" w:type="pct"/>
                    <w:hideMark/>
                  </w:tcPr>
                  <w:p w14:paraId="08804EE2" w14:textId="77777777" w:rsidR="0011175C" w:rsidRDefault="0011175C">
                    <w:pPr>
                      <w:pStyle w:val="Literaturverzeichnis"/>
                      <w:rPr>
                        <w:noProof/>
                      </w:rPr>
                    </w:pPr>
                    <w:r>
                      <w:rPr>
                        <w:noProof/>
                      </w:rPr>
                      <w:lastRenderedPageBreak/>
                      <w:t xml:space="preserve">[12] </w:t>
                    </w:r>
                  </w:p>
                </w:tc>
                <w:tc>
                  <w:tcPr>
                    <w:tcW w:w="0" w:type="auto"/>
                    <w:hideMark/>
                  </w:tcPr>
                  <w:p w14:paraId="3D5EDA04" w14:textId="77777777" w:rsidR="0011175C" w:rsidRDefault="0011175C">
                    <w:pPr>
                      <w:pStyle w:val="Literaturverzeichnis"/>
                      <w:rPr>
                        <w:noProof/>
                      </w:rPr>
                    </w:pPr>
                    <w:r>
                      <w:rPr>
                        <w:noProof/>
                      </w:rPr>
                      <w:t>„hoccer.com,“ [Online]. Available: http://hoccer.com/de/. [Zugriff am 29 04 2015].</w:t>
                    </w:r>
                  </w:p>
                </w:tc>
              </w:tr>
              <w:tr w:rsidR="0011175C" w14:paraId="56C3A4BD" w14:textId="77777777">
                <w:trPr>
                  <w:divId w:val="329525560"/>
                  <w:tblCellSpacing w:w="15" w:type="dxa"/>
                </w:trPr>
                <w:tc>
                  <w:tcPr>
                    <w:tcW w:w="50" w:type="pct"/>
                    <w:hideMark/>
                  </w:tcPr>
                  <w:p w14:paraId="49F3C5DE" w14:textId="77777777" w:rsidR="0011175C" w:rsidRDefault="0011175C">
                    <w:pPr>
                      <w:pStyle w:val="Literaturverzeichnis"/>
                      <w:rPr>
                        <w:noProof/>
                      </w:rPr>
                    </w:pPr>
                    <w:r>
                      <w:rPr>
                        <w:noProof/>
                      </w:rPr>
                      <w:t xml:space="preserve">[13] </w:t>
                    </w:r>
                  </w:p>
                </w:tc>
                <w:tc>
                  <w:tcPr>
                    <w:tcW w:w="0" w:type="auto"/>
                    <w:hideMark/>
                  </w:tcPr>
                  <w:p w14:paraId="27FAACCB" w14:textId="77777777" w:rsidR="0011175C" w:rsidRDefault="0011175C">
                    <w:pPr>
                      <w:pStyle w:val="Literaturverzeichnis"/>
                      <w:rPr>
                        <w:noProof/>
                      </w:rPr>
                    </w:pPr>
                    <w:r>
                      <w:rPr>
                        <w:noProof/>
                      </w:rPr>
                      <w:t>„android.com,“ [Online]. Available: http://www.android.com/tv/. [Zugriff am 07 05 2015].</w:t>
                    </w:r>
                  </w:p>
                </w:tc>
              </w:tr>
              <w:tr w:rsidR="0011175C" w14:paraId="181A9578" w14:textId="77777777">
                <w:trPr>
                  <w:divId w:val="329525560"/>
                  <w:tblCellSpacing w:w="15" w:type="dxa"/>
                </w:trPr>
                <w:tc>
                  <w:tcPr>
                    <w:tcW w:w="50" w:type="pct"/>
                    <w:hideMark/>
                  </w:tcPr>
                  <w:p w14:paraId="2A93BAF5" w14:textId="77777777" w:rsidR="0011175C" w:rsidRDefault="0011175C">
                    <w:pPr>
                      <w:pStyle w:val="Literaturverzeichnis"/>
                      <w:rPr>
                        <w:noProof/>
                      </w:rPr>
                    </w:pPr>
                    <w:r>
                      <w:rPr>
                        <w:noProof/>
                      </w:rPr>
                      <w:t xml:space="preserve">[14] </w:t>
                    </w:r>
                  </w:p>
                </w:tc>
                <w:tc>
                  <w:tcPr>
                    <w:tcW w:w="0" w:type="auto"/>
                    <w:hideMark/>
                  </w:tcPr>
                  <w:p w14:paraId="007809BF" w14:textId="77777777" w:rsidR="0011175C" w:rsidRDefault="0011175C">
                    <w:pPr>
                      <w:pStyle w:val="Literaturverzeichnis"/>
                      <w:rPr>
                        <w:noProof/>
                      </w:rPr>
                    </w:pPr>
                    <w:r>
                      <w:rPr>
                        <w:noProof/>
                      </w:rPr>
                      <w:t xml:space="preserve">L. Cheng, „Service Advertisement and Discovery in Mobile Ad hoc,“ </w:t>
                    </w:r>
                    <w:r>
                      <w:rPr>
                        <w:i/>
                        <w:iCs/>
                        <w:noProof/>
                      </w:rPr>
                      <w:t xml:space="preserve">Laboratory Of Networking Group, </w:t>
                    </w:r>
                    <w:r>
                      <w:rPr>
                        <w:noProof/>
                      </w:rPr>
                      <w:t xml:space="preserve">2002. </w:t>
                    </w:r>
                  </w:p>
                </w:tc>
              </w:tr>
            </w:tbl>
            <w:p w14:paraId="4EE4CF19" w14:textId="77777777" w:rsidR="0011175C" w:rsidRDefault="0011175C">
              <w:pPr>
                <w:divId w:val="329525560"/>
                <w:rPr>
                  <w:rFonts w:eastAsia="Times New Roman"/>
                  <w:noProof/>
                </w:rPr>
              </w:pPr>
            </w:p>
            <w:bookmarkStart w:id="114" w:name="_GoBack"/>
            <w:bookmarkEnd w:id="114"/>
            <w:p w14:paraId="606E8993" w14:textId="27BAA188" w:rsidR="00CD1AAD" w:rsidRDefault="00161773" w:rsidP="00811ABB">
              <w:r>
                <w:rPr>
                  <w:b/>
                  <w:bCs/>
                </w:rPr>
                <w:fldChar w:fldCharType="end"/>
              </w:r>
            </w:p>
          </w:sdtContent>
        </w:sdt>
      </w:sdtContent>
    </w:sdt>
    <w:p w14:paraId="3DD3AE6E" w14:textId="77777777" w:rsidR="00CD1AAD" w:rsidRDefault="00CD1AAD">
      <w:pPr>
        <w:spacing w:before="0" w:after="200" w:line="276" w:lineRule="auto"/>
        <w:jc w:val="left"/>
      </w:pPr>
      <w:r>
        <w:br w:type="page"/>
      </w:r>
    </w:p>
    <w:p w14:paraId="07AA34DC" w14:textId="77777777" w:rsidR="00D17C97" w:rsidRDefault="00D17C97" w:rsidP="00811ABB"/>
    <w:sectPr w:rsidR="00D17C97" w:rsidSect="00F871E0">
      <w:type w:val="continuous"/>
      <w:pgSz w:w="11906" w:h="16838"/>
      <w:pgMar w:top="1814" w:right="1814" w:bottom="1814" w:left="181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BB99D1" w14:textId="77777777" w:rsidR="00C92E45" w:rsidRDefault="00C92E45" w:rsidP="00E06232">
      <w:pPr>
        <w:spacing w:before="0" w:line="240" w:lineRule="auto"/>
      </w:pPr>
      <w:r>
        <w:separator/>
      </w:r>
    </w:p>
  </w:endnote>
  <w:endnote w:type="continuationSeparator" w:id="0">
    <w:p w14:paraId="4F6B3852" w14:textId="77777777" w:rsidR="00C92E45" w:rsidRDefault="00C92E45" w:rsidP="00E0623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imbusRomNo9L-Regu">
    <w:panose1 w:val="00000000000000000000"/>
    <w:charset w:val="00"/>
    <w:family w:val="auto"/>
    <w:notTrueType/>
    <w:pitch w:val="default"/>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8BADB" w14:textId="77777777" w:rsidR="00FE52E3" w:rsidRDefault="00FE52E3" w:rsidP="001253EA">
    <w:pPr>
      <w:pStyle w:val="Fuzeile"/>
      <w:jc w:val="center"/>
    </w:pPr>
    <w:r>
      <w:fldChar w:fldCharType="begin"/>
    </w:r>
    <w:r>
      <w:instrText>PAGE   \* MERGEFORMAT</w:instrText>
    </w:r>
    <w:r>
      <w:fldChar w:fldCharType="separate"/>
    </w:r>
    <w:r w:rsidR="0011175C">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A717B6" w14:textId="77777777" w:rsidR="00C92E45" w:rsidRDefault="00C92E45" w:rsidP="00E06232">
      <w:pPr>
        <w:spacing w:before="0" w:line="240" w:lineRule="auto"/>
      </w:pPr>
      <w:r>
        <w:separator/>
      </w:r>
    </w:p>
  </w:footnote>
  <w:footnote w:type="continuationSeparator" w:id="0">
    <w:p w14:paraId="344866A2" w14:textId="77777777" w:rsidR="00C92E45" w:rsidRDefault="00C92E45" w:rsidP="00E06232">
      <w:pPr>
        <w:spacing w:before="0" w:line="240" w:lineRule="auto"/>
      </w:pPr>
      <w:r>
        <w:continuationSeparator/>
      </w:r>
    </w:p>
  </w:footnote>
  <w:footnote w:id="1">
    <w:p w14:paraId="4ED6BE5D" w14:textId="77777777" w:rsidR="00FE52E3" w:rsidRPr="00BF12EF" w:rsidRDefault="00FE52E3" w:rsidP="005D2B11">
      <w:pPr>
        <w:pStyle w:val="Funotentext"/>
        <w:rPr>
          <w:rFonts w:cs="Arial"/>
          <w:color w:val="000000" w:themeColor="text1"/>
          <w:szCs w:val="18"/>
        </w:rPr>
      </w:pPr>
      <w:r>
        <w:rPr>
          <w:rStyle w:val="Funotenzeichen"/>
        </w:rPr>
        <w:footnoteRef/>
      </w:r>
      <w:r>
        <w:t xml:space="preserve"> </w:t>
      </w:r>
      <w:r w:rsidRPr="00BF12EF">
        <w:rPr>
          <w:rFonts w:cs="Arial"/>
          <w:color w:val="000000" w:themeColor="text1"/>
        </w:rPr>
        <w:t>Inch size</w:t>
      </w:r>
      <w:r w:rsidRPr="00BF12EF">
        <w:rPr>
          <w:rFonts w:eastAsia="MS Gothic" w:cs="Arial"/>
          <w:color w:val="000000" w:themeColor="text1"/>
          <w:szCs w:val="18"/>
        </w:rPr>
        <w:t xml:space="preserve"> ≥</w:t>
      </w:r>
      <w:r w:rsidRPr="00BF12EF">
        <w:rPr>
          <w:rFonts w:cs="Arial"/>
          <w:color w:val="000000" w:themeColor="text1"/>
          <w:szCs w:val="18"/>
        </w:rPr>
        <w:t xml:space="preserve"> 2,54 cm</w:t>
      </w:r>
      <w:r>
        <w:rPr>
          <w:rFonts w:cs="Arial"/>
          <w:color w:val="000000" w:themeColor="text1"/>
          <w:szCs w:val="18"/>
        </w:rPr>
        <w:br/>
        <w:t>Beispiel: Smartphone, Smartwatch</w:t>
      </w:r>
    </w:p>
  </w:footnote>
  <w:footnote w:id="2">
    <w:p w14:paraId="1F51DFF6" w14:textId="77777777" w:rsidR="00FE52E3" w:rsidRDefault="00FE52E3" w:rsidP="005D2B11">
      <w:pPr>
        <w:pStyle w:val="Funotentext"/>
      </w:pPr>
      <w:r>
        <w:rPr>
          <w:rStyle w:val="Funotenzeichen"/>
        </w:rPr>
        <w:footnoteRef/>
      </w:r>
      <w:r>
        <w:t xml:space="preserve"> Foot size ≥ 30,48 cm</w:t>
      </w:r>
      <w:r>
        <w:br/>
        <w:t>Beispiel: Tablets</w:t>
      </w:r>
    </w:p>
  </w:footnote>
  <w:footnote w:id="3">
    <w:p w14:paraId="2309A29B" w14:textId="77777777" w:rsidR="00FE52E3" w:rsidRDefault="00FE52E3" w:rsidP="005D2B11">
      <w:pPr>
        <w:pStyle w:val="Funotentext"/>
      </w:pPr>
      <w:r>
        <w:rPr>
          <w:rStyle w:val="Funotenzeichen"/>
        </w:rPr>
        <w:footnoteRef/>
      </w:r>
      <w:r>
        <w:t xml:space="preserve"> Yard size ≥ 91,44 cm</w:t>
      </w:r>
      <w:r>
        <w:br/>
        <w:t>Beispiel: Tabletop</w:t>
      </w:r>
    </w:p>
  </w:footnote>
  <w:footnote w:id="4">
    <w:p w14:paraId="43AFDDAA" w14:textId="77777777" w:rsidR="00FE52E3" w:rsidRDefault="00FE52E3" w:rsidP="005D2B11">
      <w:pPr>
        <w:pStyle w:val="Funotentext"/>
      </w:pPr>
      <w:r>
        <w:rPr>
          <w:rStyle w:val="Funotenzeichen"/>
        </w:rPr>
        <w:footnoteRef/>
      </w:r>
      <w:r>
        <w:t xml:space="preserve"> Perch size ≥ 3,05 m</w:t>
      </w:r>
      <w:r>
        <w:br/>
        <w:t>Beispiel: TV-Screen</w:t>
      </w:r>
    </w:p>
  </w:footnote>
  <w:footnote w:id="5">
    <w:p w14:paraId="4CD795EE" w14:textId="77777777" w:rsidR="00FE52E3" w:rsidRDefault="00FE52E3" w:rsidP="005D2B11">
      <w:pPr>
        <w:pStyle w:val="Funotentext"/>
      </w:pPr>
      <w:r>
        <w:rPr>
          <w:rStyle w:val="Funotenzeichen"/>
        </w:rPr>
        <w:footnoteRef/>
      </w:r>
      <w:r>
        <w:t xml:space="preserve"> Chain size ≥ 20 m</w:t>
      </w:r>
      <w:r>
        <w:br/>
        <w:t>Beispiel: Mehrere Display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D5084"/>
    <w:multiLevelType w:val="hybridMultilevel"/>
    <w:tmpl w:val="986615E8"/>
    <w:lvl w:ilvl="0" w:tplc="9EB059FC">
      <w:start w:val="1"/>
      <w:numFmt w:val="decimal"/>
      <w:lvlText w:val="%1."/>
      <w:lvlJc w:val="left"/>
      <w:pPr>
        <w:ind w:left="1065" w:hanging="705"/>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D147709"/>
    <w:multiLevelType w:val="hybridMultilevel"/>
    <w:tmpl w:val="027207AC"/>
    <w:lvl w:ilvl="0" w:tplc="FB244798">
      <w:numFmt w:val="bullet"/>
      <w:lvlText w:val="-"/>
      <w:lvlJc w:val="left"/>
      <w:pPr>
        <w:ind w:left="720" w:hanging="360"/>
      </w:pPr>
      <w:rPr>
        <w:rFonts w:ascii="Arial" w:eastAsiaTheme="minorHAnsi"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1EB7FB4"/>
    <w:multiLevelType w:val="hybridMultilevel"/>
    <w:tmpl w:val="006EE4D0"/>
    <w:lvl w:ilvl="0" w:tplc="A6E067B0">
      <w:start w:val="1"/>
      <w:numFmt w:val="decimal"/>
      <w:lvlText w:val="M%1: "/>
      <w:lvlJc w:val="left"/>
      <w:pPr>
        <w:ind w:left="3600" w:hanging="360"/>
      </w:pPr>
      <w:rPr>
        <w:rFonts w:hint="default"/>
      </w:rPr>
    </w:lvl>
    <w:lvl w:ilvl="1" w:tplc="04070019" w:tentative="1">
      <w:start w:val="1"/>
      <w:numFmt w:val="lowerLetter"/>
      <w:lvlText w:val="%2."/>
      <w:lvlJc w:val="left"/>
      <w:pPr>
        <w:ind w:left="4320" w:hanging="360"/>
      </w:pPr>
    </w:lvl>
    <w:lvl w:ilvl="2" w:tplc="0407001B" w:tentative="1">
      <w:start w:val="1"/>
      <w:numFmt w:val="lowerRoman"/>
      <w:lvlText w:val="%3."/>
      <w:lvlJc w:val="right"/>
      <w:pPr>
        <w:ind w:left="5040" w:hanging="180"/>
      </w:pPr>
    </w:lvl>
    <w:lvl w:ilvl="3" w:tplc="0407000F" w:tentative="1">
      <w:start w:val="1"/>
      <w:numFmt w:val="decimal"/>
      <w:lvlText w:val="%4."/>
      <w:lvlJc w:val="left"/>
      <w:pPr>
        <w:ind w:left="5760" w:hanging="360"/>
      </w:pPr>
    </w:lvl>
    <w:lvl w:ilvl="4" w:tplc="04070019" w:tentative="1">
      <w:start w:val="1"/>
      <w:numFmt w:val="lowerLetter"/>
      <w:lvlText w:val="%5."/>
      <w:lvlJc w:val="left"/>
      <w:pPr>
        <w:ind w:left="6480" w:hanging="360"/>
      </w:pPr>
    </w:lvl>
    <w:lvl w:ilvl="5" w:tplc="0407001B" w:tentative="1">
      <w:start w:val="1"/>
      <w:numFmt w:val="lowerRoman"/>
      <w:lvlText w:val="%6."/>
      <w:lvlJc w:val="right"/>
      <w:pPr>
        <w:ind w:left="7200" w:hanging="180"/>
      </w:pPr>
    </w:lvl>
    <w:lvl w:ilvl="6" w:tplc="0407000F" w:tentative="1">
      <w:start w:val="1"/>
      <w:numFmt w:val="decimal"/>
      <w:lvlText w:val="%7."/>
      <w:lvlJc w:val="left"/>
      <w:pPr>
        <w:ind w:left="7920" w:hanging="360"/>
      </w:pPr>
    </w:lvl>
    <w:lvl w:ilvl="7" w:tplc="04070019" w:tentative="1">
      <w:start w:val="1"/>
      <w:numFmt w:val="lowerLetter"/>
      <w:lvlText w:val="%8."/>
      <w:lvlJc w:val="left"/>
      <w:pPr>
        <w:ind w:left="8640" w:hanging="360"/>
      </w:pPr>
    </w:lvl>
    <w:lvl w:ilvl="8" w:tplc="0407001B" w:tentative="1">
      <w:start w:val="1"/>
      <w:numFmt w:val="lowerRoman"/>
      <w:lvlText w:val="%9."/>
      <w:lvlJc w:val="right"/>
      <w:pPr>
        <w:ind w:left="9360" w:hanging="180"/>
      </w:pPr>
    </w:lvl>
  </w:abstractNum>
  <w:abstractNum w:abstractNumId="3">
    <w:nsid w:val="240D52E6"/>
    <w:multiLevelType w:val="hybridMultilevel"/>
    <w:tmpl w:val="06E61EA2"/>
    <w:lvl w:ilvl="0" w:tplc="457063CE">
      <w:start w:val="1"/>
      <w:numFmt w:val="decimal"/>
      <w:lvlText w:val="%1.1.1.1"/>
      <w:lvlJc w:val="left"/>
      <w:pPr>
        <w:ind w:left="720" w:hanging="360"/>
      </w:pPr>
      <w:rPr>
        <w:rFonts w:hint="default"/>
        <w:b/>
        <w:i w:val="0"/>
        <w:caps w:val="0"/>
        <w:strike w:val="0"/>
        <w:dstrike w:val="0"/>
        <w:vanish w:val="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7C26E02"/>
    <w:multiLevelType w:val="hybridMultilevel"/>
    <w:tmpl w:val="AED0EEAE"/>
    <w:lvl w:ilvl="0" w:tplc="49443FDA">
      <w:start w:val="1"/>
      <w:numFmt w:val="decimal"/>
      <w:pStyle w:val="Nummeriert1"/>
      <w:lvlText w:val="%1."/>
      <w:lvlJc w:val="left"/>
      <w:pPr>
        <w:ind w:left="720" w:hanging="360"/>
      </w:pPr>
      <w:rPr>
        <w:rFonts w:hint="default"/>
      </w:rPr>
    </w:lvl>
    <w:lvl w:ilvl="1" w:tplc="C5306722">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EF103C9"/>
    <w:multiLevelType w:val="hybridMultilevel"/>
    <w:tmpl w:val="A9EAF3C4"/>
    <w:lvl w:ilvl="0" w:tplc="624EC50C">
      <w:start w:val="1"/>
      <w:numFmt w:val="decimal"/>
      <w:pStyle w:val="Soll-Kriterien"/>
      <w:lvlText w:val="S%1: "/>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34490D14"/>
    <w:multiLevelType w:val="hybridMultilevel"/>
    <w:tmpl w:val="CC2AF1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3A4A6388"/>
    <w:multiLevelType w:val="hybridMultilevel"/>
    <w:tmpl w:val="28D8714E"/>
    <w:lvl w:ilvl="0" w:tplc="59488928">
      <w:start w:val="1"/>
      <w:numFmt w:val="decimal"/>
      <w:pStyle w:val="Kann-Kriterien"/>
      <w:lvlText w:val="K%1: "/>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C484473"/>
    <w:multiLevelType w:val="hybridMultilevel"/>
    <w:tmpl w:val="5B8C5F9E"/>
    <w:lvl w:ilvl="0" w:tplc="A6E067B0">
      <w:start w:val="1"/>
      <w:numFmt w:val="decimal"/>
      <w:lvlText w:val="M%1: "/>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3E1616D8"/>
    <w:multiLevelType w:val="multilevel"/>
    <w:tmpl w:val="A6A6AD5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Num"/>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nsid w:val="48B63BF5"/>
    <w:multiLevelType w:val="hybridMultilevel"/>
    <w:tmpl w:val="28465F62"/>
    <w:lvl w:ilvl="0" w:tplc="3878BBEE">
      <w:start w:val="5"/>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4C436F43"/>
    <w:multiLevelType w:val="hybridMultilevel"/>
    <w:tmpl w:val="050047C0"/>
    <w:lvl w:ilvl="0" w:tplc="15385758">
      <w:start w:val="1"/>
      <w:numFmt w:val="decimal"/>
      <w:pStyle w:val="Nummeriert2"/>
      <w:lvlText w:val="M%1: "/>
      <w:lvlJc w:val="left"/>
      <w:pPr>
        <w:ind w:left="502"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12">
    <w:nsid w:val="5A6238BC"/>
    <w:multiLevelType w:val="hybridMultilevel"/>
    <w:tmpl w:val="8D6E36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2F51B81"/>
    <w:multiLevelType w:val="hybridMultilevel"/>
    <w:tmpl w:val="A23444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677E1EA5"/>
    <w:multiLevelType w:val="hybridMultilevel"/>
    <w:tmpl w:val="618001BC"/>
    <w:lvl w:ilvl="0" w:tplc="F8AA1A80">
      <w:start w:val="1"/>
      <w:numFmt w:val="bullet"/>
      <w:pStyle w:val="Listenabsatz"/>
      <w:lvlText w:val=""/>
      <w:lvlJc w:val="left"/>
      <w:pPr>
        <w:ind w:left="720" w:hanging="360"/>
      </w:pPr>
      <w:rPr>
        <w:rFonts w:ascii="Symbol" w:hAnsi="Symbol" w:hint="default"/>
      </w:rPr>
    </w:lvl>
    <w:lvl w:ilvl="1" w:tplc="16ECDD56">
      <w:start w:val="1"/>
      <w:numFmt w:val="bullet"/>
      <w:pStyle w:val="Listenabsatz2"/>
      <w:lvlText w:val="­"/>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A4E71F4"/>
    <w:multiLevelType w:val="hybridMultilevel"/>
    <w:tmpl w:val="F7480C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77611847"/>
    <w:multiLevelType w:val="multilevel"/>
    <w:tmpl w:val="0874CA4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7B9B3D83"/>
    <w:multiLevelType w:val="hybridMultilevel"/>
    <w:tmpl w:val="06009E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16"/>
  </w:num>
  <w:num w:numId="4">
    <w:abstractNumId w:val="4"/>
  </w:num>
  <w:num w:numId="5">
    <w:abstractNumId w:val="0"/>
  </w:num>
  <w:num w:numId="6">
    <w:abstractNumId w:val="13"/>
  </w:num>
  <w:num w:numId="7">
    <w:abstractNumId w:val="1"/>
  </w:num>
  <w:num w:numId="8">
    <w:abstractNumId w:val="6"/>
  </w:num>
  <w:num w:numId="9">
    <w:abstractNumId w:val="2"/>
  </w:num>
  <w:num w:numId="10">
    <w:abstractNumId w:val="8"/>
  </w:num>
  <w:num w:numId="11">
    <w:abstractNumId w:val="11"/>
  </w:num>
  <w:num w:numId="12">
    <w:abstractNumId w:val="5"/>
  </w:num>
  <w:num w:numId="13">
    <w:abstractNumId w:val="7"/>
  </w:num>
  <w:num w:numId="14">
    <w:abstractNumId w:val="10"/>
  </w:num>
  <w:num w:numId="15">
    <w:abstractNumId w:val="3"/>
  </w:num>
  <w:num w:numId="16">
    <w:abstractNumId w:val="12"/>
  </w:num>
  <w:num w:numId="17">
    <w:abstractNumId w:val="17"/>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232"/>
    <w:rsid w:val="00002CD3"/>
    <w:rsid w:val="00003089"/>
    <w:rsid w:val="000040E4"/>
    <w:rsid w:val="000042DA"/>
    <w:rsid w:val="00004C86"/>
    <w:rsid w:val="00006361"/>
    <w:rsid w:val="00006C4F"/>
    <w:rsid w:val="00010C12"/>
    <w:rsid w:val="00011869"/>
    <w:rsid w:val="00012622"/>
    <w:rsid w:val="00013863"/>
    <w:rsid w:val="00013FBE"/>
    <w:rsid w:val="00014472"/>
    <w:rsid w:val="00014680"/>
    <w:rsid w:val="00014C47"/>
    <w:rsid w:val="00016397"/>
    <w:rsid w:val="00020EBC"/>
    <w:rsid w:val="00022F2F"/>
    <w:rsid w:val="00023268"/>
    <w:rsid w:val="0002441D"/>
    <w:rsid w:val="0002462B"/>
    <w:rsid w:val="00026355"/>
    <w:rsid w:val="00026473"/>
    <w:rsid w:val="000266BD"/>
    <w:rsid w:val="000312A7"/>
    <w:rsid w:val="00031902"/>
    <w:rsid w:val="000325CE"/>
    <w:rsid w:val="00033AE8"/>
    <w:rsid w:val="000343FD"/>
    <w:rsid w:val="000355EB"/>
    <w:rsid w:val="0003640F"/>
    <w:rsid w:val="00036DE8"/>
    <w:rsid w:val="0003702E"/>
    <w:rsid w:val="00041076"/>
    <w:rsid w:val="0004316C"/>
    <w:rsid w:val="00043E37"/>
    <w:rsid w:val="000444A4"/>
    <w:rsid w:val="0004749B"/>
    <w:rsid w:val="00052DFA"/>
    <w:rsid w:val="000532F1"/>
    <w:rsid w:val="00056C62"/>
    <w:rsid w:val="00060388"/>
    <w:rsid w:val="00060A85"/>
    <w:rsid w:val="00065EA3"/>
    <w:rsid w:val="00067494"/>
    <w:rsid w:val="00070A1C"/>
    <w:rsid w:val="00073CDD"/>
    <w:rsid w:val="0007719B"/>
    <w:rsid w:val="00077682"/>
    <w:rsid w:val="00080325"/>
    <w:rsid w:val="000803DD"/>
    <w:rsid w:val="00080DCB"/>
    <w:rsid w:val="0008285B"/>
    <w:rsid w:val="000837C4"/>
    <w:rsid w:val="000840F8"/>
    <w:rsid w:val="0008492B"/>
    <w:rsid w:val="000850FA"/>
    <w:rsid w:val="00085348"/>
    <w:rsid w:val="00093875"/>
    <w:rsid w:val="00095532"/>
    <w:rsid w:val="00096C5C"/>
    <w:rsid w:val="00096F97"/>
    <w:rsid w:val="000A02C0"/>
    <w:rsid w:val="000A0475"/>
    <w:rsid w:val="000A1F4D"/>
    <w:rsid w:val="000A206B"/>
    <w:rsid w:val="000A29CC"/>
    <w:rsid w:val="000A3549"/>
    <w:rsid w:val="000A402A"/>
    <w:rsid w:val="000A7587"/>
    <w:rsid w:val="000B21C0"/>
    <w:rsid w:val="000B3A46"/>
    <w:rsid w:val="000B5BC1"/>
    <w:rsid w:val="000B7AA1"/>
    <w:rsid w:val="000C026C"/>
    <w:rsid w:val="000C05B4"/>
    <w:rsid w:val="000C2029"/>
    <w:rsid w:val="000C2CCD"/>
    <w:rsid w:val="000C3293"/>
    <w:rsid w:val="000C3326"/>
    <w:rsid w:val="000C3F8C"/>
    <w:rsid w:val="000C44D2"/>
    <w:rsid w:val="000C5BE4"/>
    <w:rsid w:val="000C6F97"/>
    <w:rsid w:val="000D5DD6"/>
    <w:rsid w:val="000D6D25"/>
    <w:rsid w:val="000D7195"/>
    <w:rsid w:val="000E4E16"/>
    <w:rsid w:val="000E5668"/>
    <w:rsid w:val="000E56ED"/>
    <w:rsid w:val="000E6243"/>
    <w:rsid w:val="000F1F6D"/>
    <w:rsid w:val="000F2188"/>
    <w:rsid w:val="000F30E7"/>
    <w:rsid w:val="000F412C"/>
    <w:rsid w:val="001005B0"/>
    <w:rsid w:val="001008D0"/>
    <w:rsid w:val="001019DF"/>
    <w:rsid w:val="00105B20"/>
    <w:rsid w:val="00105D04"/>
    <w:rsid w:val="00105FE9"/>
    <w:rsid w:val="00106C9E"/>
    <w:rsid w:val="0011175C"/>
    <w:rsid w:val="001135F8"/>
    <w:rsid w:val="00114820"/>
    <w:rsid w:val="0011540A"/>
    <w:rsid w:val="00120DC2"/>
    <w:rsid w:val="00123148"/>
    <w:rsid w:val="00123FCC"/>
    <w:rsid w:val="001253EA"/>
    <w:rsid w:val="001260C4"/>
    <w:rsid w:val="001279D7"/>
    <w:rsid w:val="00127FD4"/>
    <w:rsid w:val="00130955"/>
    <w:rsid w:val="0013105D"/>
    <w:rsid w:val="00131C73"/>
    <w:rsid w:val="00134B7E"/>
    <w:rsid w:val="001351CB"/>
    <w:rsid w:val="00137579"/>
    <w:rsid w:val="00141E1D"/>
    <w:rsid w:val="001433AD"/>
    <w:rsid w:val="00146767"/>
    <w:rsid w:val="0015006F"/>
    <w:rsid w:val="00150F94"/>
    <w:rsid w:val="00151581"/>
    <w:rsid w:val="00153F67"/>
    <w:rsid w:val="00161773"/>
    <w:rsid w:val="00161979"/>
    <w:rsid w:val="00162C3F"/>
    <w:rsid w:val="00162F1A"/>
    <w:rsid w:val="00165873"/>
    <w:rsid w:val="00165F6D"/>
    <w:rsid w:val="00167DF8"/>
    <w:rsid w:val="00170E40"/>
    <w:rsid w:val="00171C84"/>
    <w:rsid w:val="00173157"/>
    <w:rsid w:val="001765DF"/>
    <w:rsid w:val="00177431"/>
    <w:rsid w:val="00177B16"/>
    <w:rsid w:val="001807D8"/>
    <w:rsid w:val="00182248"/>
    <w:rsid w:val="001823A0"/>
    <w:rsid w:val="00190157"/>
    <w:rsid w:val="00190A3A"/>
    <w:rsid w:val="0019226C"/>
    <w:rsid w:val="001924C8"/>
    <w:rsid w:val="0019258C"/>
    <w:rsid w:val="00195DBE"/>
    <w:rsid w:val="001963F5"/>
    <w:rsid w:val="00196D6E"/>
    <w:rsid w:val="00197774"/>
    <w:rsid w:val="00197F7F"/>
    <w:rsid w:val="001A384C"/>
    <w:rsid w:val="001A45CC"/>
    <w:rsid w:val="001A61FD"/>
    <w:rsid w:val="001B0648"/>
    <w:rsid w:val="001B1EEC"/>
    <w:rsid w:val="001B3CDA"/>
    <w:rsid w:val="001B67F0"/>
    <w:rsid w:val="001C2EA9"/>
    <w:rsid w:val="001C48AF"/>
    <w:rsid w:val="001C4DED"/>
    <w:rsid w:val="001C6F47"/>
    <w:rsid w:val="001D189C"/>
    <w:rsid w:val="001D1C00"/>
    <w:rsid w:val="001D4392"/>
    <w:rsid w:val="001D6AAB"/>
    <w:rsid w:val="001E1FA1"/>
    <w:rsid w:val="001E24CE"/>
    <w:rsid w:val="001E376B"/>
    <w:rsid w:val="001E4947"/>
    <w:rsid w:val="001E616E"/>
    <w:rsid w:val="001E7542"/>
    <w:rsid w:val="001E7E7A"/>
    <w:rsid w:val="001E7ECA"/>
    <w:rsid w:val="001F0BE3"/>
    <w:rsid w:val="001F0CEF"/>
    <w:rsid w:val="001F4AEF"/>
    <w:rsid w:val="001F4B19"/>
    <w:rsid w:val="001F58D5"/>
    <w:rsid w:val="00200D58"/>
    <w:rsid w:val="00201166"/>
    <w:rsid w:val="002032D5"/>
    <w:rsid w:val="00204B74"/>
    <w:rsid w:val="002059DC"/>
    <w:rsid w:val="002070C5"/>
    <w:rsid w:val="00213947"/>
    <w:rsid w:val="002148F6"/>
    <w:rsid w:val="00216360"/>
    <w:rsid w:val="0021719F"/>
    <w:rsid w:val="00220415"/>
    <w:rsid w:val="002211E7"/>
    <w:rsid w:val="0022161F"/>
    <w:rsid w:val="00222D31"/>
    <w:rsid w:val="0022484A"/>
    <w:rsid w:val="002308D1"/>
    <w:rsid w:val="00230D32"/>
    <w:rsid w:val="00232598"/>
    <w:rsid w:val="002325F5"/>
    <w:rsid w:val="00233830"/>
    <w:rsid w:val="002364A0"/>
    <w:rsid w:val="002366DA"/>
    <w:rsid w:val="00240F02"/>
    <w:rsid w:val="00241B78"/>
    <w:rsid w:val="0024240C"/>
    <w:rsid w:val="002437B4"/>
    <w:rsid w:val="00243F6D"/>
    <w:rsid w:val="00246992"/>
    <w:rsid w:val="00247784"/>
    <w:rsid w:val="00247C2D"/>
    <w:rsid w:val="002520F8"/>
    <w:rsid w:val="00253C39"/>
    <w:rsid w:val="002547C8"/>
    <w:rsid w:val="002548FD"/>
    <w:rsid w:val="002567F8"/>
    <w:rsid w:val="00256B61"/>
    <w:rsid w:val="0025747C"/>
    <w:rsid w:val="0026042A"/>
    <w:rsid w:val="00260895"/>
    <w:rsid w:val="00261302"/>
    <w:rsid w:val="0026157D"/>
    <w:rsid w:val="00261CC4"/>
    <w:rsid w:val="00265C50"/>
    <w:rsid w:val="00265CC6"/>
    <w:rsid w:val="00267776"/>
    <w:rsid w:val="00270A32"/>
    <w:rsid w:val="00270EAC"/>
    <w:rsid w:val="00271780"/>
    <w:rsid w:val="00271F45"/>
    <w:rsid w:val="0027337E"/>
    <w:rsid w:val="00273760"/>
    <w:rsid w:val="002737E6"/>
    <w:rsid w:val="0027403A"/>
    <w:rsid w:val="00281D02"/>
    <w:rsid w:val="00283B32"/>
    <w:rsid w:val="00284763"/>
    <w:rsid w:val="0028644F"/>
    <w:rsid w:val="00286603"/>
    <w:rsid w:val="002872F2"/>
    <w:rsid w:val="00290B50"/>
    <w:rsid w:val="00292768"/>
    <w:rsid w:val="002936E7"/>
    <w:rsid w:val="00293BA9"/>
    <w:rsid w:val="00293CCC"/>
    <w:rsid w:val="00293F34"/>
    <w:rsid w:val="00294F00"/>
    <w:rsid w:val="00294F6C"/>
    <w:rsid w:val="002A0C6A"/>
    <w:rsid w:val="002A1609"/>
    <w:rsid w:val="002A2CA5"/>
    <w:rsid w:val="002A4C66"/>
    <w:rsid w:val="002A55D4"/>
    <w:rsid w:val="002A61AE"/>
    <w:rsid w:val="002A6A07"/>
    <w:rsid w:val="002A716A"/>
    <w:rsid w:val="002B122B"/>
    <w:rsid w:val="002B18C8"/>
    <w:rsid w:val="002B1A90"/>
    <w:rsid w:val="002B602B"/>
    <w:rsid w:val="002B76F7"/>
    <w:rsid w:val="002B7DEF"/>
    <w:rsid w:val="002C155C"/>
    <w:rsid w:val="002C15BA"/>
    <w:rsid w:val="002C1B77"/>
    <w:rsid w:val="002C23AA"/>
    <w:rsid w:val="002C69C5"/>
    <w:rsid w:val="002D00F3"/>
    <w:rsid w:val="002D443C"/>
    <w:rsid w:val="002E1501"/>
    <w:rsid w:val="002E2149"/>
    <w:rsid w:val="002E2609"/>
    <w:rsid w:val="002E54CE"/>
    <w:rsid w:val="002F04E7"/>
    <w:rsid w:val="002F292D"/>
    <w:rsid w:val="002F3643"/>
    <w:rsid w:val="002F40F8"/>
    <w:rsid w:val="002F41E3"/>
    <w:rsid w:val="002F51C1"/>
    <w:rsid w:val="002F54CE"/>
    <w:rsid w:val="002F625D"/>
    <w:rsid w:val="002F63FC"/>
    <w:rsid w:val="002F7465"/>
    <w:rsid w:val="002F7539"/>
    <w:rsid w:val="00300CCD"/>
    <w:rsid w:val="003015AE"/>
    <w:rsid w:val="00302C41"/>
    <w:rsid w:val="0030369B"/>
    <w:rsid w:val="0030595A"/>
    <w:rsid w:val="00305A14"/>
    <w:rsid w:val="00305C91"/>
    <w:rsid w:val="00310AE2"/>
    <w:rsid w:val="00312C1E"/>
    <w:rsid w:val="00314F0E"/>
    <w:rsid w:val="003162A1"/>
    <w:rsid w:val="0032012E"/>
    <w:rsid w:val="00320BDF"/>
    <w:rsid w:val="0032112A"/>
    <w:rsid w:val="00321C29"/>
    <w:rsid w:val="003237C8"/>
    <w:rsid w:val="003239A7"/>
    <w:rsid w:val="003243E9"/>
    <w:rsid w:val="00325154"/>
    <w:rsid w:val="00326636"/>
    <w:rsid w:val="0033101C"/>
    <w:rsid w:val="003319D1"/>
    <w:rsid w:val="00333405"/>
    <w:rsid w:val="0033389F"/>
    <w:rsid w:val="00334072"/>
    <w:rsid w:val="0033549C"/>
    <w:rsid w:val="003373A9"/>
    <w:rsid w:val="003379E3"/>
    <w:rsid w:val="003379F9"/>
    <w:rsid w:val="0034088E"/>
    <w:rsid w:val="003421A9"/>
    <w:rsid w:val="00343283"/>
    <w:rsid w:val="00343838"/>
    <w:rsid w:val="00344BB7"/>
    <w:rsid w:val="00346B22"/>
    <w:rsid w:val="003470A1"/>
    <w:rsid w:val="00350D59"/>
    <w:rsid w:val="0035219F"/>
    <w:rsid w:val="00353AB1"/>
    <w:rsid w:val="00355EF1"/>
    <w:rsid w:val="00355F2B"/>
    <w:rsid w:val="003571EC"/>
    <w:rsid w:val="003611BF"/>
    <w:rsid w:val="00367042"/>
    <w:rsid w:val="00373464"/>
    <w:rsid w:val="00373D14"/>
    <w:rsid w:val="00373DDB"/>
    <w:rsid w:val="00376CDB"/>
    <w:rsid w:val="003817D0"/>
    <w:rsid w:val="00382182"/>
    <w:rsid w:val="0038263B"/>
    <w:rsid w:val="00384B6B"/>
    <w:rsid w:val="00385E12"/>
    <w:rsid w:val="00386A29"/>
    <w:rsid w:val="00386B87"/>
    <w:rsid w:val="00387556"/>
    <w:rsid w:val="00387623"/>
    <w:rsid w:val="00387C57"/>
    <w:rsid w:val="00394CF9"/>
    <w:rsid w:val="00396BD6"/>
    <w:rsid w:val="003A0937"/>
    <w:rsid w:val="003A1096"/>
    <w:rsid w:val="003A1EDC"/>
    <w:rsid w:val="003A35DF"/>
    <w:rsid w:val="003A4032"/>
    <w:rsid w:val="003A429F"/>
    <w:rsid w:val="003A67BA"/>
    <w:rsid w:val="003A6ADD"/>
    <w:rsid w:val="003A6D1C"/>
    <w:rsid w:val="003B10CD"/>
    <w:rsid w:val="003B1B4A"/>
    <w:rsid w:val="003B20EB"/>
    <w:rsid w:val="003B5A35"/>
    <w:rsid w:val="003B7E9B"/>
    <w:rsid w:val="003C1AE1"/>
    <w:rsid w:val="003C2438"/>
    <w:rsid w:val="003C2CF1"/>
    <w:rsid w:val="003C34C7"/>
    <w:rsid w:val="003C437A"/>
    <w:rsid w:val="003C5CE8"/>
    <w:rsid w:val="003C736D"/>
    <w:rsid w:val="003D2A39"/>
    <w:rsid w:val="003D497D"/>
    <w:rsid w:val="003D5635"/>
    <w:rsid w:val="003D6542"/>
    <w:rsid w:val="003D6548"/>
    <w:rsid w:val="003D6B90"/>
    <w:rsid w:val="003D7D14"/>
    <w:rsid w:val="003E039F"/>
    <w:rsid w:val="003E1E25"/>
    <w:rsid w:val="003E29C4"/>
    <w:rsid w:val="003E5C89"/>
    <w:rsid w:val="003E6D2D"/>
    <w:rsid w:val="003E6ED3"/>
    <w:rsid w:val="003E79EF"/>
    <w:rsid w:val="003F1C93"/>
    <w:rsid w:val="003F31B8"/>
    <w:rsid w:val="003F3A83"/>
    <w:rsid w:val="003F3E65"/>
    <w:rsid w:val="003F42EF"/>
    <w:rsid w:val="003F4AD3"/>
    <w:rsid w:val="003F56EB"/>
    <w:rsid w:val="003F63CF"/>
    <w:rsid w:val="003F7882"/>
    <w:rsid w:val="00400020"/>
    <w:rsid w:val="00402FD8"/>
    <w:rsid w:val="0040361C"/>
    <w:rsid w:val="00404754"/>
    <w:rsid w:val="00404842"/>
    <w:rsid w:val="00406D0C"/>
    <w:rsid w:val="00407C70"/>
    <w:rsid w:val="00410A67"/>
    <w:rsid w:val="004119F1"/>
    <w:rsid w:val="00412400"/>
    <w:rsid w:val="004163F7"/>
    <w:rsid w:val="00422191"/>
    <w:rsid w:val="004232FF"/>
    <w:rsid w:val="00424089"/>
    <w:rsid w:val="00425E13"/>
    <w:rsid w:val="00434811"/>
    <w:rsid w:val="00434DB2"/>
    <w:rsid w:val="00435698"/>
    <w:rsid w:val="004363EF"/>
    <w:rsid w:val="00437089"/>
    <w:rsid w:val="00437DB2"/>
    <w:rsid w:val="00440681"/>
    <w:rsid w:val="00441E2A"/>
    <w:rsid w:val="00443CF2"/>
    <w:rsid w:val="00444799"/>
    <w:rsid w:val="00445203"/>
    <w:rsid w:val="00445DD9"/>
    <w:rsid w:val="00446B7F"/>
    <w:rsid w:val="00450EB5"/>
    <w:rsid w:val="00453BE7"/>
    <w:rsid w:val="004551FF"/>
    <w:rsid w:val="0045624B"/>
    <w:rsid w:val="0045674C"/>
    <w:rsid w:val="00457506"/>
    <w:rsid w:val="00457527"/>
    <w:rsid w:val="00457D52"/>
    <w:rsid w:val="00463BB8"/>
    <w:rsid w:val="00467E03"/>
    <w:rsid w:val="00470AA1"/>
    <w:rsid w:val="0047121C"/>
    <w:rsid w:val="00471626"/>
    <w:rsid w:val="00471B0D"/>
    <w:rsid w:val="00474152"/>
    <w:rsid w:val="00474360"/>
    <w:rsid w:val="00474418"/>
    <w:rsid w:val="00474EF7"/>
    <w:rsid w:val="00475C45"/>
    <w:rsid w:val="004775B3"/>
    <w:rsid w:val="00477FF5"/>
    <w:rsid w:val="00482F1E"/>
    <w:rsid w:val="004862A3"/>
    <w:rsid w:val="0048768E"/>
    <w:rsid w:val="00491910"/>
    <w:rsid w:val="00492061"/>
    <w:rsid w:val="00493748"/>
    <w:rsid w:val="00493AF3"/>
    <w:rsid w:val="004940CC"/>
    <w:rsid w:val="0049494A"/>
    <w:rsid w:val="00495463"/>
    <w:rsid w:val="0049610E"/>
    <w:rsid w:val="004A16F9"/>
    <w:rsid w:val="004A5B4E"/>
    <w:rsid w:val="004A7876"/>
    <w:rsid w:val="004A7A15"/>
    <w:rsid w:val="004B1E58"/>
    <w:rsid w:val="004B1E7F"/>
    <w:rsid w:val="004B2C0C"/>
    <w:rsid w:val="004B2DE3"/>
    <w:rsid w:val="004B4C51"/>
    <w:rsid w:val="004B6B36"/>
    <w:rsid w:val="004C10EB"/>
    <w:rsid w:val="004C2644"/>
    <w:rsid w:val="004C38B9"/>
    <w:rsid w:val="004C42F7"/>
    <w:rsid w:val="004C6E43"/>
    <w:rsid w:val="004C7FB3"/>
    <w:rsid w:val="004D1523"/>
    <w:rsid w:val="004D16B9"/>
    <w:rsid w:val="004D1DDE"/>
    <w:rsid w:val="004D5091"/>
    <w:rsid w:val="004D5384"/>
    <w:rsid w:val="004D5C2F"/>
    <w:rsid w:val="004D71D1"/>
    <w:rsid w:val="004E0521"/>
    <w:rsid w:val="004E0842"/>
    <w:rsid w:val="004E09D6"/>
    <w:rsid w:val="004E1BB1"/>
    <w:rsid w:val="004E22A8"/>
    <w:rsid w:val="004E41D7"/>
    <w:rsid w:val="004E758B"/>
    <w:rsid w:val="004F0440"/>
    <w:rsid w:val="004F05D0"/>
    <w:rsid w:val="004F0675"/>
    <w:rsid w:val="004F4DF1"/>
    <w:rsid w:val="004F602B"/>
    <w:rsid w:val="004F6E4C"/>
    <w:rsid w:val="004F7BBA"/>
    <w:rsid w:val="004F7D57"/>
    <w:rsid w:val="005008AC"/>
    <w:rsid w:val="005019D5"/>
    <w:rsid w:val="005055D5"/>
    <w:rsid w:val="005057AA"/>
    <w:rsid w:val="00511051"/>
    <w:rsid w:val="00511A46"/>
    <w:rsid w:val="00513973"/>
    <w:rsid w:val="00514EAA"/>
    <w:rsid w:val="00515978"/>
    <w:rsid w:val="00516631"/>
    <w:rsid w:val="00516F66"/>
    <w:rsid w:val="00517BBD"/>
    <w:rsid w:val="00517D71"/>
    <w:rsid w:val="005216E0"/>
    <w:rsid w:val="0052254D"/>
    <w:rsid w:val="00525B59"/>
    <w:rsid w:val="00531031"/>
    <w:rsid w:val="00531559"/>
    <w:rsid w:val="0053247D"/>
    <w:rsid w:val="0053268D"/>
    <w:rsid w:val="00533EC0"/>
    <w:rsid w:val="0053486A"/>
    <w:rsid w:val="00535DE3"/>
    <w:rsid w:val="00536CCB"/>
    <w:rsid w:val="005376D7"/>
    <w:rsid w:val="00537893"/>
    <w:rsid w:val="00540FE3"/>
    <w:rsid w:val="00542572"/>
    <w:rsid w:val="00545607"/>
    <w:rsid w:val="00545D86"/>
    <w:rsid w:val="005464CD"/>
    <w:rsid w:val="00546940"/>
    <w:rsid w:val="00546E88"/>
    <w:rsid w:val="0055021F"/>
    <w:rsid w:val="0055116B"/>
    <w:rsid w:val="00551BAA"/>
    <w:rsid w:val="00552E26"/>
    <w:rsid w:val="00556021"/>
    <w:rsid w:val="00556238"/>
    <w:rsid w:val="005565E3"/>
    <w:rsid w:val="00557547"/>
    <w:rsid w:val="00560710"/>
    <w:rsid w:val="005618BC"/>
    <w:rsid w:val="00567583"/>
    <w:rsid w:val="00567934"/>
    <w:rsid w:val="00570B1E"/>
    <w:rsid w:val="0057219B"/>
    <w:rsid w:val="00574D76"/>
    <w:rsid w:val="005759F7"/>
    <w:rsid w:val="0058080B"/>
    <w:rsid w:val="00581519"/>
    <w:rsid w:val="005826DF"/>
    <w:rsid w:val="00582FAF"/>
    <w:rsid w:val="005832EA"/>
    <w:rsid w:val="0058409A"/>
    <w:rsid w:val="005933AD"/>
    <w:rsid w:val="00593473"/>
    <w:rsid w:val="00595B17"/>
    <w:rsid w:val="00597F0B"/>
    <w:rsid w:val="005A27CE"/>
    <w:rsid w:val="005A2B1B"/>
    <w:rsid w:val="005A5C98"/>
    <w:rsid w:val="005A777E"/>
    <w:rsid w:val="005A7CDD"/>
    <w:rsid w:val="005B03C5"/>
    <w:rsid w:val="005B509E"/>
    <w:rsid w:val="005B59D9"/>
    <w:rsid w:val="005B6018"/>
    <w:rsid w:val="005B6480"/>
    <w:rsid w:val="005B65FB"/>
    <w:rsid w:val="005B6B61"/>
    <w:rsid w:val="005B75D3"/>
    <w:rsid w:val="005C1734"/>
    <w:rsid w:val="005C2DDC"/>
    <w:rsid w:val="005C315F"/>
    <w:rsid w:val="005C35BE"/>
    <w:rsid w:val="005C3657"/>
    <w:rsid w:val="005C3A37"/>
    <w:rsid w:val="005C5E93"/>
    <w:rsid w:val="005D00B9"/>
    <w:rsid w:val="005D0976"/>
    <w:rsid w:val="005D186C"/>
    <w:rsid w:val="005D210B"/>
    <w:rsid w:val="005D24CD"/>
    <w:rsid w:val="005D2B11"/>
    <w:rsid w:val="005D3021"/>
    <w:rsid w:val="005D73FB"/>
    <w:rsid w:val="005E1885"/>
    <w:rsid w:val="005E542B"/>
    <w:rsid w:val="005E7450"/>
    <w:rsid w:val="005E7839"/>
    <w:rsid w:val="005F1945"/>
    <w:rsid w:val="005F5B1B"/>
    <w:rsid w:val="00600462"/>
    <w:rsid w:val="00600752"/>
    <w:rsid w:val="00603416"/>
    <w:rsid w:val="00603923"/>
    <w:rsid w:val="006069AA"/>
    <w:rsid w:val="00606C1C"/>
    <w:rsid w:val="00607239"/>
    <w:rsid w:val="00607BAD"/>
    <w:rsid w:val="00610EC1"/>
    <w:rsid w:val="00611A66"/>
    <w:rsid w:val="0061348F"/>
    <w:rsid w:val="006134F9"/>
    <w:rsid w:val="00613DE7"/>
    <w:rsid w:val="006203FA"/>
    <w:rsid w:val="00620610"/>
    <w:rsid w:val="00620D5C"/>
    <w:rsid w:val="0062184C"/>
    <w:rsid w:val="00621874"/>
    <w:rsid w:val="006222E0"/>
    <w:rsid w:val="00623CBA"/>
    <w:rsid w:val="00623E46"/>
    <w:rsid w:val="00624BAB"/>
    <w:rsid w:val="00625116"/>
    <w:rsid w:val="00625A49"/>
    <w:rsid w:val="006260B4"/>
    <w:rsid w:val="00627C14"/>
    <w:rsid w:val="0063189A"/>
    <w:rsid w:val="00633548"/>
    <w:rsid w:val="006351EB"/>
    <w:rsid w:val="00635712"/>
    <w:rsid w:val="00636AA3"/>
    <w:rsid w:val="00640EE5"/>
    <w:rsid w:val="0064128C"/>
    <w:rsid w:val="00643DD9"/>
    <w:rsid w:val="00644425"/>
    <w:rsid w:val="0064472B"/>
    <w:rsid w:val="00644ABF"/>
    <w:rsid w:val="00644D33"/>
    <w:rsid w:val="006454B5"/>
    <w:rsid w:val="0064664D"/>
    <w:rsid w:val="006524BE"/>
    <w:rsid w:val="006538CB"/>
    <w:rsid w:val="0065482B"/>
    <w:rsid w:val="00663E7F"/>
    <w:rsid w:val="00664874"/>
    <w:rsid w:val="00664D21"/>
    <w:rsid w:val="00666870"/>
    <w:rsid w:val="0066714A"/>
    <w:rsid w:val="006709AF"/>
    <w:rsid w:val="00670A5B"/>
    <w:rsid w:val="00670DDE"/>
    <w:rsid w:val="00671C77"/>
    <w:rsid w:val="00672458"/>
    <w:rsid w:val="006736DF"/>
    <w:rsid w:val="00673CB9"/>
    <w:rsid w:val="00674101"/>
    <w:rsid w:val="0067532C"/>
    <w:rsid w:val="0067569E"/>
    <w:rsid w:val="00675CB0"/>
    <w:rsid w:val="00676D66"/>
    <w:rsid w:val="00677545"/>
    <w:rsid w:val="00681984"/>
    <w:rsid w:val="006835F0"/>
    <w:rsid w:val="00685DBC"/>
    <w:rsid w:val="0068689F"/>
    <w:rsid w:val="00686D7B"/>
    <w:rsid w:val="0069013D"/>
    <w:rsid w:val="006905D1"/>
    <w:rsid w:val="0069148A"/>
    <w:rsid w:val="00691AB4"/>
    <w:rsid w:val="006927C5"/>
    <w:rsid w:val="00692A48"/>
    <w:rsid w:val="00697DBA"/>
    <w:rsid w:val="006A0A46"/>
    <w:rsid w:val="006A4E2B"/>
    <w:rsid w:val="006A52E1"/>
    <w:rsid w:val="006A6C37"/>
    <w:rsid w:val="006A7C3D"/>
    <w:rsid w:val="006B1523"/>
    <w:rsid w:val="006B3F0F"/>
    <w:rsid w:val="006B3FA7"/>
    <w:rsid w:val="006B6E5F"/>
    <w:rsid w:val="006B6ED8"/>
    <w:rsid w:val="006C0452"/>
    <w:rsid w:val="006C25AB"/>
    <w:rsid w:val="006C32DC"/>
    <w:rsid w:val="006C434A"/>
    <w:rsid w:val="006C49FC"/>
    <w:rsid w:val="006C784F"/>
    <w:rsid w:val="006D4CA1"/>
    <w:rsid w:val="006D5F38"/>
    <w:rsid w:val="006E097A"/>
    <w:rsid w:val="006E24C8"/>
    <w:rsid w:val="006E27CB"/>
    <w:rsid w:val="006E2ECA"/>
    <w:rsid w:val="006E4773"/>
    <w:rsid w:val="006E5BDC"/>
    <w:rsid w:val="006E7040"/>
    <w:rsid w:val="006F2506"/>
    <w:rsid w:val="006F296D"/>
    <w:rsid w:val="006F3614"/>
    <w:rsid w:val="006F42E4"/>
    <w:rsid w:val="006F5FF7"/>
    <w:rsid w:val="006F6062"/>
    <w:rsid w:val="006F6088"/>
    <w:rsid w:val="006F6980"/>
    <w:rsid w:val="006F730B"/>
    <w:rsid w:val="00700C7D"/>
    <w:rsid w:val="0070105B"/>
    <w:rsid w:val="0070336E"/>
    <w:rsid w:val="00704BF7"/>
    <w:rsid w:val="00705215"/>
    <w:rsid w:val="00706281"/>
    <w:rsid w:val="0070642B"/>
    <w:rsid w:val="00707E63"/>
    <w:rsid w:val="00710282"/>
    <w:rsid w:val="007105D5"/>
    <w:rsid w:val="00710772"/>
    <w:rsid w:val="007117AF"/>
    <w:rsid w:val="00711AF8"/>
    <w:rsid w:val="00711CFE"/>
    <w:rsid w:val="00713A83"/>
    <w:rsid w:val="00713E24"/>
    <w:rsid w:val="007147E1"/>
    <w:rsid w:val="0071506C"/>
    <w:rsid w:val="007154C6"/>
    <w:rsid w:val="007169EC"/>
    <w:rsid w:val="00721358"/>
    <w:rsid w:val="007226FC"/>
    <w:rsid w:val="0072287E"/>
    <w:rsid w:val="00722F7A"/>
    <w:rsid w:val="007239A6"/>
    <w:rsid w:val="007240F8"/>
    <w:rsid w:val="00726DA4"/>
    <w:rsid w:val="00726FA3"/>
    <w:rsid w:val="00727483"/>
    <w:rsid w:val="00727DD5"/>
    <w:rsid w:val="00730A6C"/>
    <w:rsid w:val="007311F0"/>
    <w:rsid w:val="00731B74"/>
    <w:rsid w:val="007324DA"/>
    <w:rsid w:val="007371FA"/>
    <w:rsid w:val="00741071"/>
    <w:rsid w:val="007412D9"/>
    <w:rsid w:val="007426B3"/>
    <w:rsid w:val="007430EE"/>
    <w:rsid w:val="00746354"/>
    <w:rsid w:val="00747560"/>
    <w:rsid w:val="00747AD0"/>
    <w:rsid w:val="00750E59"/>
    <w:rsid w:val="00751BF9"/>
    <w:rsid w:val="00751DCD"/>
    <w:rsid w:val="00751DED"/>
    <w:rsid w:val="00752791"/>
    <w:rsid w:val="007540C5"/>
    <w:rsid w:val="0075501A"/>
    <w:rsid w:val="00755817"/>
    <w:rsid w:val="00770D52"/>
    <w:rsid w:val="00770F1F"/>
    <w:rsid w:val="00771BB1"/>
    <w:rsid w:val="00772BFB"/>
    <w:rsid w:val="007744BB"/>
    <w:rsid w:val="0077462A"/>
    <w:rsid w:val="00775519"/>
    <w:rsid w:val="0077575D"/>
    <w:rsid w:val="00776B36"/>
    <w:rsid w:val="00776B73"/>
    <w:rsid w:val="007774DC"/>
    <w:rsid w:val="0078029A"/>
    <w:rsid w:val="00782E5E"/>
    <w:rsid w:val="00782F43"/>
    <w:rsid w:val="00783EC4"/>
    <w:rsid w:val="00785916"/>
    <w:rsid w:val="00792195"/>
    <w:rsid w:val="00793A09"/>
    <w:rsid w:val="00793F37"/>
    <w:rsid w:val="0079521F"/>
    <w:rsid w:val="00795892"/>
    <w:rsid w:val="00796974"/>
    <w:rsid w:val="00797ABA"/>
    <w:rsid w:val="00797E63"/>
    <w:rsid w:val="007A1011"/>
    <w:rsid w:val="007A1815"/>
    <w:rsid w:val="007A199C"/>
    <w:rsid w:val="007A1E7F"/>
    <w:rsid w:val="007A3AB8"/>
    <w:rsid w:val="007B15B4"/>
    <w:rsid w:val="007B2414"/>
    <w:rsid w:val="007B302B"/>
    <w:rsid w:val="007B3709"/>
    <w:rsid w:val="007B39F7"/>
    <w:rsid w:val="007B4608"/>
    <w:rsid w:val="007B5E91"/>
    <w:rsid w:val="007B6775"/>
    <w:rsid w:val="007C06E6"/>
    <w:rsid w:val="007C0BA1"/>
    <w:rsid w:val="007C165C"/>
    <w:rsid w:val="007C253A"/>
    <w:rsid w:val="007C43BB"/>
    <w:rsid w:val="007C69E7"/>
    <w:rsid w:val="007C771A"/>
    <w:rsid w:val="007D0194"/>
    <w:rsid w:val="007D4B01"/>
    <w:rsid w:val="007D66A6"/>
    <w:rsid w:val="007E12E3"/>
    <w:rsid w:val="007E3142"/>
    <w:rsid w:val="007E31DA"/>
    <w:rsid w:val="007E34E3"/>
    <w:rsid w:val="007E374E"/>
    <w:rsid w:val="007E38C4"/>
    <w:rsid w:val="007E4B07"/>
    <w:rsid w:val="007E5099"/>
    <w:rsid w:val="007E65F5"/>
    <w:rsid w:val="007E679D"/>
    <w:rsid w:val="007F3EAB"/>
    <w:rsid w:val="007F47EF"/>
    <w:rsid w:val="007F4C3B"/>
    <w:rsid w:val="007F5A45"/>
    <w:rsid w:val="007F5D68"/>
    <w:rsid w:val="007F6B02"/>
    <w:rsid w:val="007F7A9D"/>
    <w:rsid w:val="00801F08"/>
    <w:rsid w:val="0080236E"/>
    <w:rsid w:val="00802451"/>
    <w:rsid w:val="00802C25"/>
    <w:rsid w:val="008031A8"/>
    <w:rsid w:val="008042A7"/>
    <w:rsid w:val="00804C0E"/>
    <w:rsid w:val="0081111D"/>
    <w:rsid w:val="00811ABB"/>
    <w:rsid w:val="0081259B"/>
    <w:rsid w:val="008168CB"/>
    <w:rsid w:val="00816BFE"/>
    <w:rsid w:val="00820A19"/>
    <w:rsid w:val="00820CDF"/>
    <w:rsid w:val="00820E17"/>
    <w:rsid w:val="00821981"/>
    <w:rsid w:val="00821C79"/>
    <w:rsid w:val="00823073"/>
    <w:rsid w:val="00823135"/>
    <w:rsid w:val="00823AEA"/>
    <w:rsid w:val="00824982"/>
    <w:rsid w:val="00826283"/>
    <w:rsid w:val="008271AF"/>
    <w:rsid w:val="008315D2"/>
    <w:rsid w:val="00832C2D"/>
    <w:rsid w:val="00834B92"/>
    <w:rsid w:val="00841F43"/>
    <w:rsid w:val="00844212"/>
    <w:rsid w:val="00844EDF"/>
    <w:rsid w:val="00845A14"/>
    <w:rsid w:val="0084769A"/>
    <w:rsid w:val="0084795A"/>
    <w:rsid w:val="00853581"/>
    <w:rsid w:val="00854EDF"/>
    <w:rsid w:val="00855AE5"/>
    <w:rsid w:val="0085702F"/>
    <w:rsid w:val="00864274"/>
    <w:rsid w:val="008661E9"/>
    <w:rsid w:val="00866FD0"/>
    <w:rsid w:val="00867024"/>
    <w:rsid w:val="0087283C"/>
    <w:rsid w:val="00883AEE"/>
    <w:rsid w:val="008857D5"/>
    <w:rsid w:val="008943DD"/>
    <w:rsid w:val="008A16B3"/>
    <w:rsid w:val="008A380F"/>
    <w:rsid w:val="008A77A8"/>
    <w:rsid w:val="008B04E5"/>
    <w:rsid w:val="008B0F01"/>
    <w:rsid w:val="008B253B"/>
    <w:rsid w:val="008B4AEE"/>
    <w:rsid w:val="008B53B0"/>
    <w:rsid w:val="008B5C12"/>
    <w:rsid w:val="008B656A"/>
    <w:rsid w:val="008B6EF7"/>
    <w:rsid w:val="008B78CE"/>
    <w:rsid w:val="008C0C14"/>
    <w:rsid w:val="008C0E56"/>
    <w:rsid w:val="008C13D0"/>
    <w:rsid w:val="008C2923"/>
    <w:rsid w:val="008C696D"/>
    <w:rsid w:val="008C7D8E"/>
    <w:rsid w:val="008D3326"/>
    <w:rsid w:val="008D3B91"/>
    <w:rsid w:val="008D43E1"/>
    <w:rsid w:val="008D6279"/>
    <w:rsid w:val="008D7C4C"/>
    <w:rsid w:val="008E07EB"/>
    <w:rsid w:val="008E34E8"/>
    <w:rsid w:val="008E36C2"/>
    <w:rsid w:val="008E4224"/>
    <w:rsid w:val="008E4743"/>
    <w:rsid w:val="008E4F7E"/>
    <w:rsid w:val="008E5F0C"/>
    <w:rsid w:val="008E611D"/>
    <w:rsid w:val="008E6BCB"/>
    <w:rsid w:val="008F168A"/>
    <w:rsid w:val="008F2E7D"/>
    <w:rsid w:val="008F2FF8"/>
    <w:rsid w:val="008F3B65"/>
    <w:rsid w:val="008F4D5D"/>
    <w:rsid w:val="008F5BF8"/>
    <w:rsid w:val="008F5F4C"/>
    <w:rsid w:val="008F5FCD"/>
    <w:rsid w:val="008F77E9"/>
    <w:rsid w:val="00900B9F"/>
    <w:rsid w:val="009031D6"/>
    <w:rsid w:val="009035E9"/>
    <w:rsid w:val="009038B0"/>
    <w:rsid w:val="00903EBD"/>
    <w:rsid w:val="00904897"/>
    <w:rsid w:val="009058C0"/>
    <w:rsid w:val="0090689A"/>
    <w:rsid w:val="00907B8C"/>
    <w:rsid w:val="009117BC"/>
    <w:rsid w:val="00911D5B"/>
    <w:rsid w:val="009140A0"/>
    <w:rsid w:val="00914C68"/>
    <w:rsid w:val="0092083D"/>
    <w:rsid w:val="009208FB"/>
    <w:rsid w:val="00920AAF"/>
    <w:rsid w:val="009211E3"/>
    <w:rsid w:val="0092134F"/>
    <w:rsid w:val="009217A6"/>
    <w:rsid w:val="009218B7"/>
    <w:rsid w:val="00921AD4"/>
    <w:rsid w:val="0092238E"/>
    <w:rsid w:val="009232A9"/>
    <w:rsid w:val="009237C9"/>
    <w:rsid w:val="009260F7"/>
    <w:rsid w:val="009310CE"/>
    <w:rsid w:val="00932022"/>
    <w:rsid w:val="009348F7"/>
    <w:rsid w:val="009351AA"/>
    <w:rsid w:val="009371B9"/>
    <w:rsid w:val="009373C2"/>
    <w:rsid w:val="00941098"/>
    <w:rsid w:val="0094179A"/>
    <w:rsid w:val="009418A2"/>
    <w:rsid w:val="0094249C"/>
    <w:rsid w:val="00943685"/>
    <w:rsid w:val="00944B3B"/>
    <w:rsid w:val="0094782A"/>
    <w:rsid w:val="00947A18"/>
    <w:rsid w:val="009529E9"/>
    <w:rsid w:val="00956677"/>
    <w:rsid w:val="009576EB"/>
    <w:rsid w:val="00961053"/>
    <w:rsid w:val="00962CB6"/>
    <w:rsid w:val="00962F44"/>
    <w:rsid w:val="009634A3"/>
    <w:rsid w:val="00965D1C"/>
    <w:rsid w:val="00966E8E"/>
    <w:rsid w:val="0096706A"/>
    <w:rsid w:val="00971334"/>
    <w:rsid w:val="009721C3"/>
    <w:rsid w:val="009724C8"/>
    <w:rsid w:val="0097273D"/>
    <w:rsid w:val="00973048"/>
    <w:rsid w:val="009778A1"/>
    <w:rsid w:val="00977954"/>
    <w:rsid w:val="00982695"/>
    <w:rsid w:val="00984AD6"/>
    <w:rsid w:val="00984E60"/>
    <w:rsid w:val="00985F77"/>
    <w:rsid w:val="0098653D"/>
    <w:rsid w:val="009874D4"/>
    <w:rsid w:val="009875E4"/>
    <w:rsid w:val="009875FA"/>
    <w:rsid w:val="009950B8"/>
    <w:rsid w:val="009A03E8"/>
    <w:rsid w:val="009A14E7"/>
    <w:rsid w:val="009A28C8"/>
    <w:rsid w:val="009A345D"/>
    <w:rsid w:val="009A3E62"/>
    <w:rsid w:val="009A4100"/>
    <w:rsid w:val="009B25C1"/>
    <w:rsid w:val="009B2996"/>
    <w:rsid w:val="009B3B5F"/>
    <w:rsid w:val="009B412E"/>
    <w:rsid w:val="009B4251"/>
    <w:rsid w:val="009B42A4"/>
    <w:rsid w:val="009C1553"/>
    <w:rsid w:val="009C2063"/>
    <w:rsid w:val="009C2192"/>
    <w:rsid w:val="009C26F9"/>
    <w:rsid w:val="009C2A6A"/>
    <w:rsid w:val="009C2C8D"/>
    <w:rsid w:val="009C6A2F"/>
    <w:rsid w:val="009D211C"/>
    <w:rsid w:val="009D332D"/>
    <w:rsid w:val="009D4222"/>
    <w:rsid w:val="009D506F"/>
    <w:rsid w:val="009D53B2"/>
    <w:rsid w:val="009D655B"/>
    <w:rsid w:val="009D662B"/>
    <w:rsid w:val="009E0A28"/>
    <w:rsid w:val="009E1ADD"/>
    <w:rsid w:val="009E1D29"/>
    <w:rsid w:val="009E3680"/>
    <w:rsid w:val="009E4964"/>
    <w:rsid w:val="009E64BB"/>
    <w:rsid w:val="009E764E"/>
    <w:rsid w:val="009F196E"/>
    <w:rsid w:val="009F1ABF"/>
    <w:rsid w:val="009F2119"/>
    <w:rsid w:val="009F3FB5"/>
    <w:rsid w:val="009F696A"/>
    <w:rsid w:val="009F6BEA"/>
    <w:rsid w:val="009F6DAD"/>
    <w:rsid w:val="009F7F94"/>
    <w:rsid w:val="00A00BE0"/>
    <w:rsid w:val="00A01C0A"/>
    <w:rsid w:val="00A02572"/>
    <w:rsid w:val="00A031CE"/>
    <w:rsid w:val="00A0363F"/>
    <w:rsid w:val="00A03723"/>
    <w:rsid w:val="00A04124"/>
    <w:rsid w:val="00A04E75"/>
    <w:rsid w:val="00A064EA"/>
    <w:rsid w:val="00A10306"/>
    <w:rsid w:val="00A10AC0"/>
    <w:rsid w:val="00A12BFE"/>
    <w:rsid w:val="00A142B2"/>
    <w:rsid w:val="00A14ADB"/>
    <w:rsid w:val="00A14B57"/>
    <w:rsid w:val="00A152BE"/>
    <w:rsid w:val="00A168D7"/>
    <w:rsid w:val="00A16B54"/>
    <w:rsid w:val="00A20404"/>
    <w:rsid w:val="00A21877"/>
    <w:rsid w:val="00A237EB"/>
    <w:rsid w:val="00A25664"/>
    <w:rsid w:val="00A25956"/>
    <w:rsid w:val="00A26A06"/>
    <w:rsid w:val="00A32F71"/>
    <w:rsid w:val="00A34142"/>
    <w:rsid w:val="00A34B7F"/>
    <w:rsid w:val="00A40F66"/>
    <w:rsid w:val="00A414A8"/>
    <w:rsid w:val="00A42B26"/>
    <w:rsid w:val="00A44117"/>
    <w:rsid w:val="00A46109"/>
    <w:rsid w:val="00A47A42"/>
    <w:rsid w:val="00A510FC"/>
    <w:rsid w:val="00A5414C"/>
    <w:rsid w:val="00A55185"/>
    <w:rsid w:val="00A5707A"/>
    <w:rsid w:val="00A5731B"/>
    <w:rsid w:val="00A57719"/>
    <w:rsid w:val="00A670D8"/>
    <w:rsid w:val="00A70023"/>
    <w:rsid w:val="00A707AE"/>
    <w:rsid w:val="00A71330"/>
    <w:rsid w:val="00A725FB"/>
    <w:rsid w:val="00A748F8"/>
    <w:rsid w:val="00A758F0"/>
    <w:rsid w:val="00A75BB1"/>
    <w:rsid w:val="00A76781"/>
    <w:rsid w:val="00A7712D"/>
    <w:rsid w:val="00A778C1"/>
    <w:rsid w:val="00A77F6B"/>
    <w:rsid w:val="00A82353"/>
    <w:rsid w:val="00A825E0"/>
    <w:rsid w:val="00A83637"/>
    <w:rsid w:val="00A8531A"/>
    <w:rsid w:val="00A8622E"/>
    <w:rsid w:val="00A86E2A"/>
    <w:rsid w:val="00A871DF"/>
    <w:rsid w:val="00A9161F"/>
    <w:rsid w:val="00A91D57"/>
    <w:rsid w:val="00A97F6F"/>
    <w:rsid w:val="00AA0509"/>
    <w:rsid w:val="00AA0EFC"/>
    <w:rsid w:val="00AA2C6A"/>
    <w:rsid w:val="00AA3D13"/>
    <w:rsid w:val="00AA3DD1"/>
    <w:rsid w:val="00AA5200"/>
    <w:rsid w:val="00AA7EE5"/>
    <w:rsid w:val="00AA7F7D"/>
    <w:rsid w:val="00AB2722"/>
    <w:rsid w:val="00AB35A6"/>
    <w:rsid w:val="00AB5C70"/>
    <w:rsid w:val="00AB731F"/>
    <w:rsid w:val="00AB7D30"/>
    <w:rsid w:val="00AC02E8"/>
    <w:rsid w:val="00AC1860"/>
    <w:rsid w:val="00AC1E51"/>
    <w:rsid w:val="00AC34EF"/>
    <w:rsid w:val="00AC5F4A"/>
    <w:rsid w:val="00AC6AAC"/>
    <w:rsid w:val="00AC7C0F"/>
    <w:rsid w:val="00AD0E35"/>
    <w:rsid w:val="00AD118B"/>
    <w:rsid w:val="00AD1891"/>
    <w:rsid w:val="00AD2308"/>
    <w:rsid w:val="00AD31D5"/>
    <w:rsid w:val="00AD3A4E"/>
    <w:rsid w:val="00AD435F"/>
    <w:rsid w:val="00AD4922"/>
    <w:rsid w:val="00AD49C9"/>
    <w:rsid w:val="00AD5050"/>
    <w:rsid w:val="00AD6DDC"/>
    <w:rsid w:val="00AD6FDE"/>
    <w:rsid w:val="00AD7415"/>
    <w:rsid w:val="00AE04DE"/>
    <w:rsid w:val="00AE25EA"/>
    <w:rsid w:val="00AE4367"/>
    <w:rsid w:val="00AE4741"/>
    <w:rsid w:val="00AE676B"/>
    <w:rsid w:val="00AE73E5"/>
    <w:rsid w:val="00AF02DB"/>
    <w:rsid w:val="00AF0EC6"/>
    <w:rsid w:val="00AF198B"/>
    <w:rsid w:val="00AF2ADA"/>
    <w:rsid w:val="00B01DDA"/>
    <w:rsid w:val="00B01E08"/>
    <w:rsid w:val="00B03499"/>
    <w:rsid w:val="00B03FE1"/>
    <w:rsid w:val="00B05C86"/>
    <w:rsid w:val="00B0747C"/>
    <w:rsid w:val="00B1183F"/>
    <w:rsid w:val="00B11E70"/>
    <w:rsid w:val="00B14CD1"/>
    <w:rsid w:val="00B158A8"/>
    <w:rsid w:val="00B16A15"/>
    <w:rsid w:val="00B174E7"/>
    <w:rsid w:val="00B20CA0"/>
    <w:rsid w:val="00B21DBA"/>
    <w:rsid w:val="00B24967"/>
    <w:rsid w:val="00B267F2"/>
    <w:rsid w:val="00B309E4"/>
    <w:rsid w:val="00B31979"/>
    <w:rsid w:val="00B3593E"/>
    <w:rsid w:val="00B40092"/>
    <w:rsid w:val="00B40B3B"/>
    <w:rsid w:val="00B40F00"/>
    <w:rsid w:val="00B41640"/>
    <w:rsid w:val="00B4337D"/>
    <w:rsid w:val="00B43E70"/>
    <w:rsid w:val="00B45836"/>
    <w:rsid w:val="00B50C23"/>
    <w:rsid w:val="00B55E30"/>
    <w:rsid w:val="00B5613C"/>
    <w:rsid w:val="00B57CCF"/>
    <w:rsid w:val="00B608B1"/>
    <w:rsid w:val="00B61140"/>
    <w:rsid w:val="00B6154E"/>
    <w:rsid w:val="00B61FAA"/>
    <w:rsid w:val="00B64B0B"/>
    <w:rsid w:val="00B65E4F"/>
    <w:rsid w:val="00B65F96"/>
    <w:rsid w:val="00B7257C"/>
    <w:rsid w:val="00B7287D"/>
    <w:rsid w:val="00B72DF3"/>
    <w:rsid w:val="00B72E36"/>
    <w:rsid w:val="00B73D2D"/>
    <w:rsid w:val="00B743FD"/>
    <w:rsid w:val="00B75160"/>
    <w:rsid w:val="00B77969"/>
    <w:rsid w:val="00B81092"/>
    <w:rsid w:val="00B81F2F"/>
    <w:rsid w:val="00B83224"/>
    <w:rsid w:val="00B86634"/>
    <w:rsid w:val="00B86AF0"/>
    <w:rsid w:val="00B86D79"/>
    <w:rsid w:val="00B870EE"/>
    <w:rsid w:val="00B87D09"/>
    <w:rsid w:val="00B908A0"/>
    <w:rsid w:val="00B93725"/>
    <w:rsid w:val="00B979BA"/>
    <w:rsid w:val="00BA0DE2"/>
    <w:rsid w:val="00BA2975"/>
    <w:rsid w:val="00BA35D5"/>
    <w:rsid w:val="00BA3764"/>
    <w:rsid w:val="00BA42D9"/>
    <w:rsid w:val="00BA5D6F"/>
    <w:rsid w:val="00BB05CE"/>
    <w:rsid w:val="00BB0E41"/>
    <w:rsid w:val="00BB436A"/>
    <w:rsid w:val="00BB4C9B"/>
    <w:rsid w:val="00BB6516"/>
    <w:rsid w:val="00BB6575"/>
    <w:rsid w:val="00BC3147"/>
    <w:rsid w:val="00BC3645"/>
    <w:rsid w:val="00BC4B97"/>
    <w:rsid w:val="00BC4DBD"/>
    <w:rsid w:val="00BC5CA6"/>
    <w:rsid w:val="00BC651C"/>
    <w:rsid w:val="00BD0753"/>
    <w:rsid w:val="00BD402A"/>
    <w:rsid w:val="00BD4E37"/>
    <w:rsid w:val="00BD5B21"/>
    <w:rsid w:val="00BD7133"/>
    <w:rsid w:val="00BD7528"/>
    <w:rsid w:val="00BD78B2"/>
    <w:rsid w:val="00BE0459"/>
    <w:rsid w:val="00BE0CCA"/>
    <w:rsid w:val="00BE0CF9"/>
    <w:rsid w:val="00BE0D7A"/>
    <w:rsid w:val="00BE1C12"/>
    <w:rsid w:val="00BE32D5"/>
    <w:rsid w:val="00BE44CC"/>
    <w:rsid w:val="00BE4DBF"/>
    <w:rsid w:val="00BE7BBB"/>
    <w:rsid w:val="00BF12EF"/>
    <w:rsid w:val="00BF34BB"/>
    <w:rsid w:val="00BF38CE"/>
    <w:rsid w:val="00BF5EB9"/>
    <w:rsid w:val="00BF6B1C"/>
    <w:rsid w:val="00C01B8F"/>
    <w:rsid w:val="00C020C0"/>
    <w:rsid w:val="00C0287B"/>
    <w:rsid w:val="00C02A15"/>
    <w:rsid w:val="00C02F65"/>
    <w:rsid w:val="00C036AC"/>
    <w:rsid w:val="00C03DF4"/>
    <w:rsid w:val="00C0456A"/>
    <w:rsid w:val="00C0655A"/>
    <w:rsid w:val="00C072A2"/>
    <w:rsid w:val="00C12622"/>
    <w:rsid w:val="00C13ED1"/>
    <w:rsid w:val="00C154F5"/>
    <w:rsid w:val="00C15A12"/>
    <w:rsid w:val="00C16E84"/>
    <w:rsid w:val="00C17094"/>
    <w:rsid w:val="00C17569"/>
    <w:rsid w:val="00C17995"/>
    <w:rsid w:val="00C21AFB"/>
    <w:rsid w:val="00C2563A"/>
    <w:rsid w:val="00C2767E"/>
    <w:rsid w:val="00C3086F"/>
    <w:rsid w:val="00C30931"/>
    <w:rsid w:val="00C324B0"/>
    <w:rsid w:val="00C34776"/>
    <w:rsid w:val="00C34892"/>
    <w:rsid w:val="00C349A3"/>
    <w:rsid w:val="00C3618E"/>
    <w:rsid w:val="00C36A1E"/>
    <w:rsid w:val="00C370B4"/>
    <w:rsid w:val="00C407D8"/>
    <w:rsid w:val="00C4139B"/>
    <w:rsid w:val="00C41E2A"/>
    <w:rsid w:val="00C422B5"/>
    <w:rsid w:val="00C424EA"/>
    <w:rsid w:val="00C458C7"/>
    <w:rsid w:val="00C47134"/>
    <w:rsid w:val="00C47303"/>
    <w:rsid w:val="00C47749"/>
    <w:rsid w:val="00C47BAE"/>
    <w:rsid w:val="00C5026F"/>
    <w:rsid w:val="00C50AB0"/>
    <w:rsid w:val="00C51672"/>
    <w:rsid w:val="00C559A8"/>
    <w:rsid w:val="00C564D7"/>
    <w:rsid w:val="00C5728A"/>
    <w:rsid w:val="00C57C93"/>
    <w:rsid w:val="00C60FAD"/>
    <w:rsid w:val="00C620A7"/>
    <w:rsid w:val="00C63980"/>
    <w:rsid w:val="00C67781"/>
    <w:rsid w:val="00C71F4C"/>
    <w:rsid w:val="00C71FF4"/>
    <w:rsid w:val="00C73D7E"/>
    <w:rsid w:val="00C758A7"/>
    <w:rsid w:val="00C7734E"/>
    <w:rsid w:val="00C8109E"/>
    <w:rsid w:val="00C81781"/>
    <w:rsid w:val="00C822F0"/>
    <w:rsid w:val="00C83B42"/>
    <w:rsid w:val="00C841AD"/>
    <w:rsid w:val="00C842AF"/>
    <w:rsid w:val="00C8443D"/>
    <w:rsid w:val="00C84738"/>
    <w:rsid w:val="00C84B34"/>
    <w:rsid w:val="00C85B84"/>
    <w:rsid w:val="00C85DC4"/>
    <w:rsid w:val="00C85ECD"/>
    <w:rsid w:val="00C865DC"/>
    <w:rsid w:val="00C92E45"/>
    <w:rsid w:val="00C947E1"/>
    <w:rsid w:val="00C964D6"/>
    <w:rsid w:val="00CA0BF8"/>
    <w:rsid w:val="00CA0F08"/>
    <w:rsid w:val="00CA1158"/>
    <w:rsid w:val="00CA3654"/>
    <w:rsid w:val="00CB1F4A"/>
    <w:rsid w:val="00CB35E0"/>
    <w:rsid w:val="00CB3E9E"/>
    <w:rsid w:val="00CB544E"/>
    <w:rsid w:val="00CB5B0D"/>
    <w:rsid w:val="00CB6253"/>
    <w:rsid w:val="00CC0756"/>
    <w:rsid w:val="00CC0B7C"/>
    <w:rsid w:val="00CC358F"/>
    <w:rsid w:val="00CC6E79"/>
    <w:rsid w:val="00CC78D3"/>
    <w:rsid w:val="00CD1117"/>
    <w:rsid w:val="00CD125E"/>
    <w:rsid w:val="00CD12C1"/>
    <w:rsid w:val="00CD1AAD"/>
    <w:rsid w:val="00CD2A20"/>
    <w:rsid w:val="00CD6EA3"/>
    <w:rsid w:val="00CD7448"/>
    <w:rsid w:val="00CE3269"/>
    <w:rsid w:val="00CE3A30"/>
    <w:rsid w:val="00CE40C9"/>
    <w:rsid w:val="00CE6B59"/>
    <w:rsid w:val="00CF002B"/>
    <w:rsid w:val="00CF05C9"/>
    <w:rsid w:val="00CF1D8C"/>
    <w:rsid w:val="00CF239B"/>
    <w:rsid w:val="00CF2593"/>
    <w:rsid w:val="00CF3002"/>
    <w:rsid w:val="00CF3468"/>
    <w:rsid w:val="00CF440C"/>
    <w:rsid w:val="00CF5084"/>
    <w:rsid w:val="00CF5106"/>
    <w:rsid w:val="00CF55E9"/>
    <w:rsid w:val="00CF6B5B"/>
    <w:rsid w:val="00CF70FC"/>
    <w:rsid w:val="00CF791C"/>
    <w:rsid w:val="00D00D66"/>
    <w:rsid w:val="00D016E3"/>
    <w:rsid w:val="00D01D86"/>
    <w:rsid w:val="00D04D30"/>
    <w:rsid w:val="00D06B5D"/>
    <w:rsid w:val="00D07228"/>
    <w:rsid w:val="00D13FE6"/>
    <w:rsid w:val="00D1494D"/>
    <w:rsid w:val="00D14FB7"/>
    <w:rsid w:val="00D17369"/>
    <w:rsid w:val="00D175A3"/>
    <w:rsid w:val="00D17C97"/>
    <w:rsid w:val="00D2059D"/>
    <w:rsid w:val="00D20F9E"/>
    <w:rsid w:val="00D21648"/>
    <w:rsid w:val="00D226B0"/>
    <w:rsid w:val="00D23224"/>
    <w:rsid w:val="00D238EC"/>
    <w:rsid w:val="00D24D64"/>
    <w:rsid w:val="00D25249"/>
    <w:rsid w:val="00D275A1"/>
    <w:rsid w:val="00D3056F"/>
    <w:rsid w:val="00D3247B"/>
    <w:rsid w:val="00D340BE"/>
    <w:rsid w:val="00D40185"/>
    <w:rsid w:val="00D41A1A"/>
    <w:rsid w:val="00D425CF"/>
    <w:rsid w:val="00D435B0"/>
    <w:rsid w:val="00D50DA7"/>
    <w:rsid w:val="00D51AA6"/>
    <w:rsid w:val="00D535AF"/>
    <w:rsid w:val="00D53FAC"/>
    <w:rsid w:val="00D5431C"/>
    <w:rsid w:val="00D547DA"/>
    <w:rsid w:val="00D552AB"/>
    <w:rsid w:val="00D5596D"/>
    <w:rsid w:val="00D613F1"/>
    <w:rsid w:val="00D632A1"/>
    <w:rsid w:val="00D64619"/>
    <w:rsid w:val="00D6571D"/>
    <w:rsid w:val="00D66997"/>
    <w:rsid w:val="00D67238"/>
    <w:rsid w:val="00D70511"/>
    <w:rsid w:val="00D7144C"/>
    <w:rsid w:val="00D7149A"/>
    <w:rsid w:val="00D71B57"/>
    <w:rsid w:val="00D71E45"/>
    <w:rsid w:val="00D73DA8"/>
    <w:rsid w:val="00D7573F"/>
    <w:rsid w:val="00D76A98"/>
    <w:rsid w:val="00D8050A"/>
    <w:rsid w:val="00D80C4B"/>
    <w:rsid w:val="00D8112B"/>
    <w:rsid w:val="00D8223E"/>
    <w:rsid w:val="00D83E80"/>
    <w:rsid w:val="00D8467A"/>
    <w:rsid w:val="00D86712"/>
    <w:rsid w:val="00D87633"/>
    <w:rsid w:val="00D876F7"/>
    <w:rsid w:val="00D90270"/>
    <w:rsid w:val="00D90568"/>
    <w:rsid w:val="00D92A6F"/>
    <w:rsid w:val="00D93DD5"/>
    <w:rsid w:val="00D95483"/>
    <w:rsid w:val="00D95BBA"/>
    <w:rsid w:val="00DA039C"/>
    <w:rsid w:val="00DA044E"/>
    <w:rsid w:val="00DA1854"/>
    <w:rsid w:val="00DA34E6"/>
    <w:rsid w:val="00DA4473"/>
    <w:rsid w:val="00DA6FF6"/>
    <w:rsid w:val="00DA712F"/>
    <w:rsid w:val="00DA7E72"/>
    <w:rsid w:val="00DA7F07"/>
    <w:rsid w:val="00DB0B8C"/>
    <w:rsid w:val="00DB100D"/>
    <w:rsid w:val="00DB12F5"/>
    <w:rsid w:val="00DB20DC"/>
    <w:rsid w:val="00DB21E5"/>
    <w:rsid w:val="00DB256E"/>
    <w:rsid w:val="00DB4199"/>
    <w:rsid w:val="00DB5159"/>
    <w:rsid w:val="00DB56EC"/>
    <w:rsid w:val="00DB5B0E"/>
    <w:rsid w:val="00DB67C9"/>
    <w:rsid w:val="00DB6CF0"/>
    <w:rsid w:val="00DB7735"/>
    <w:rsid w:val="00DC5318"/>
    <w:rsid w:val="00DD2932"/>
    <w:rsid w:val="00DD3C4C"/>
    <w:rsid w:val="00DD473C"/>
    <w:rsid w:val="00DE08CD"/>
    <w:rsid w:val="00DE206C"/>
    <w:rsid w:val="00DE653A"/>
    <w:rsid w:val="00DE7A47"/>
    <w:rsid w:val="00DF01D9"/>
    <w:rsid w:val="00DF0654"/>
    <w:rsid w:val="00DF0702"/>
    <w:rsid w:val="00DF381D"/>
    <w:rsid w:val="00DF3EB7"/>
    <w:rsid w:val="00DF4817"/>
    <w:rsid w:val="00DF7AE9"/>
    <w:rsid w:val="00E001C3"/>
    <w:rsid w:val="00E0078C"/>
    <w:rsid w:val="00E017B2"/>
    <w:rsid w:val="00E04479"/>
    <w:rsid w:val="00E04721"/>
    <w:rsid w:val="00E055F2"/>
    <w:rsid w:val="00E059A7"/>
    <w:rsid w:val="00E06232"/>
    <w:rsid w:val="00E101C4"/>
    <w:rsid w:val="00E10B64"/>
    <w:rsid w:val="00E115B8"/>
    <w:rsid w:val="00E15BC6"/>
    <w:rsid w:val="00E2349F"/>
    <w:rsid w:val="00E23639"/>
    <w:rsid w:val="00E24980"/>
    <w:rsid w:val="00E24BE9"/>
    <w:rsid w:val="00E31656"/>
    <w:rsid w:val="00E33612"/>
    <w:rsid w:val="00E33E34"/>
    <w:rsid w:val="00E35667"/>
    <w:rsid w:val="00E35945"/>
    <w:rsid w:val="00E40507"/>
    <w:rsid w:val="00E42BA5"/>
    <w:rsid w:val="00E43408"/>
    <w:rsid w:val="00E43D24"/>
    <w:rsid w:val="00E475D8"/>
    <w:rsid w:val="00E47743"/>
    <w:rsid w:val="00E47D88"/>
    <w:rsid w:val="00E519FA"/>
    <w:rsid w:val="00E53360"/>
    <w:rsid w:val="00E53AD0"/>
    <w:rsid w:val="00E53BD5"/>
    <w:rsid w:val="00E57544"/>
    <w:rsid w:val="00E639AE"/>
    <w:rsid w:val="00E645BE"/>
    <w:rsid w:val="00E6476C"/>
    <w:rsid w:val="00E64800"/>
    <w:rsid w:val="00E65A83"/>
    <w:rsid w:val="00E66832"/>
    <w:rsid w:val="00E67A18"/>
    <w:rsid w:val="00E7187A"/>
    <w:rsid w:val="00E71903"/>
    <w:rsid w:val="00E76364"/>
    <w:rsid w:val="00E76E72"/>
    <w:rsid w:val="00E77D27"/>
    <w:rsid w:val="00E82635"/>
    <w:rsid w:val="00E850A7"/>
    <w:rsid w:val="00E86C58"/>
    <w:rsid w:val="00E911A6"/>
    <w:rsid w:val="00E919D9"/>
    <w:rsid w:val="00E92737"/>
    <w:rsid w:val="00E935D9"/>
    <w:rsid w:val="00E93C36"/>
    <w:rsid w:val="00E94409"/>
    <w:rsid w:val="00E94C09"/>
    <w:rsid w:val="00E966E9"/>
    <w:rsid w:val="00EA3A2A"/>
    <w:rsid w:val="00EA7EF4"/>
    <w:rsid w:val="00EB0138"/>
    <w:rsid w:val="00EB085D"/>
    <w:rsid w:val="00EB0BB2"/>
    <w:rsid w:val="00EB295F"/>
    <w:rsid w:val="00EB4A28"/>
    <w:rsid w:val="00EB4AD2"/>
    <w:rsid w:val="00EB6CD3"/>
    <w:rsid w:val="00EB7285"/>
    <w:rsid w:val="00EB7369"/>
    <w:rsid w:val="00EB7E7F"/>
    <w:rsid w:val="00EB7FDD"/>
    <w:rsid w:val="00EC3D50"/>
    <w:rsid w:val="00EC5B1A"/>
    <w:rsid w:val="00ED17CD"/>
    <w:rsid w:val="00ED4A16"/>
    <w:rsid w:val="00ED4A52"/>
    <w:rsid w:val="00ED4D4D"/>
    <w:rsid w:val="00ED58BB"/>
    <w:rsid w:val="00ED6A94"/>
    <w:rsid w:val="00EE0F6D"/>
    <w:rsid w:val="00EE17E6"/>
    <w:rsid w:val="00EE1DEE"/>
    <w:rsid w:val="00EE266B"/>
    <w:rsid w:val="00EE2AF1"/>
    <w:rsid w:val="00EE6BC1"/>
    <w:rsid w:val="00EE6DDF"/>
    <w:rsid w:val="00EF010C"/>
    <w:rsid w:val="00EF2289"/>
    <w:rsid w:val="00EF28EC"/>
    <w:rsid w:val="00EF3C19"/>
    <w:rsid w:val="00EF4818"/>
    <w:rsid w:val="00EF4934"/>
    <w:rsid w:val="00EF4E4A"/>
    <w:rsid w:val="00EF65D0"/>
    <w:rsid w:val="00EF7536"/>
    <w:rsid w:val="00F00398"/>
    <w:rsid w:val="00F02640"/>
    <w:rsid w:val="00F0288F"/>
    <w:rsid w:val="00F0339C"/>
    <w:rsid w:val="00F03CF3"/>
    <w:rsid w:val="00F05053"/>
    <w:rsid w:val="00F062DB"/>
    <w:rsid w:val="00F10F70"/>
    <w:rsid w:val="00F111A2"/>
    <w:rsid w:val="00F151AC"/>
    <w:rsid w:val="00F17732"/>
    <w:rsid w:val="00F20E34"/>
    <w:rsid w:val="00F226B6"/>
    <w:rsid w:val="00F22A91"/>
    <w:rsid w:val="00F22F30"/>
    <w:rsid w:val="00F23EC5"/>
    <w:rsid w:val="00F240E8"/>
    <w:rsid w:val="00F24576"/>
    <w:rsid w:val="00F24968"/>
    <w:rsid w:val="00F25D1D"/>
    <w:rsid w:val="00F276D4"/>
    <w:rsid w:val="00F31D0F"/>
    <w:rsid w:val="00F33D5C"/>
    <w:rsid w:val="00F35196"/>
    <w:rsid w:val="00F35735"/>
    <w:rsid w:val="00F37C83"/>
    <w:rsid w:val="00F40B95"/>
    <w:rsid w:val="00F41633"/>
    <w:rsid w:val="00F43EC2"/>
    <w:rsid w:val="00F44929"/>
    <w:rsid w:val="00F44BD6"/>
    <w:rsid w:val="00F44C16"/>
    <w:rsid w:val="00F4516C"/>
    <w:rsid w:val="00F45A5C"/>
    <w:rsid w:val="00F51F9B"/>
    <w:rsid w:val="00F53CA6"/>
    <w:rsid w:val="00F54785"/>
    <w:rsid w:val="00F54B46"/>
    <w:rsid w:val="00F55BC7"/>
    <w:rsid w:val="00F575CA"/>
    <w:rsid w:val="00F625E5"/>
    <w:rsid w:val="00F62833"/>
    <w:rsid w:val="00F62EAE"/>
    <w:rsid w:val="00F6323F"/>
    <w:rsid w:val="00F65330"/>
    <w:rsid w:val="00F7040D"/>
    <w:rsid w:val="00F70E98"/>
    <w:rsid w:val="00F72C3D"/>
    <w:rsid w:val="00F7350D"/>
    <w:rsid w:val="00F75753"/>
    <w:rsid w:val="00F77114"/>
    <w:rsid w:val="00F80A04"/>
    <w:rsid w:val="00F81FA0"/>
    <w:rsid w:val="00F85DA4"/>
    <w:rsid w:val="00F871E0"/>
    <w:rsid w:val="00F93AEC"/>
    <w:rsid w:val="00F93E22"/>
    <w:rsid w:val="00F94EE0"/>
    <w:rsid w:val="00F969B6"/>
    <w:rsid w:val="00F973EB"/>
    <w:rsid w:val="00FA14EC"/>
    <w:rsid w:val="00FA2456"/>
    <w:rsid w:val="00FA6DD0"/>
    <w:rsid w:val="00FB2E67"/>
    <w:rsid w:val="00FB3BE4"/>
    <w:rsid w:val="00FB4D42"/>
    <w:rsid w:val="00FB5B0D"/>
    <w:rsid w:val="00FB699E"/>
    <w:rsid w:val="00FB7E41"/>
    <w:rsid w:val="00FC18B7"/>
    <w:rsid w:val="00FC20E4"/>
    <w:rsid w:val="00FC4DE6"/>
    <w:rsid w:val="00FC5576"/>
    <w:rsid w:val="00FC5CE4"/>
    <w:rsid w:val="00FC7216"/>
    <w:rsid w:val="00FC7B29"/>
    <w:rsid w:val="00FD1733"/>
    <w:rsid w:val="00FD29EB"/>
    <w:rsid w:val="00FD3D18"/>
    <w:rsid w:val="00FD4566"/>
    <w:rsid w:val="00FD4DEB"/>
    <w:rsid w:val="00FD6A94"/>
    <w:rsid w:val="00FE3FCA"/>
    <w:rsid w:val="00FE488A"/>
    <w:rsid w:val="00FE4FDF"/>
    <w:rsid w:val="00FE52E3"/>
    <w:rsid w:val="00FE57B9"/>
    <w:rsid w:val="00FE6730"/>
    <w:rsid w:val="00FE6CB4"/>
    <w:rsid w:val="00FE755B"/>
    <w:rsid w:val="00FE79B0"/>
    <w:rsid w:val="00FF01D6"/>
    <w:rsid w:val="00FF072C"/>
    <w:rsid w:val="00FF216D"/>
    <w:rsid w:val="00FF2D74"/>
    <w:rsid w:val="00FF3870"/>
    <w:rsid w:val="00FF5635"/>
    <w:rsid w:val="00FF5917"/>
    <w:rsid w:val="00FF6933"/>
    <w:rsid w:val="00FF76DD"/>
    <w:rsid w:val="00FF7FB0"/>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403F1B"/>
  <w15:docId w15:val="{BC3DF814-6562-4126-A070-7EBEBAE50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82182"/>
    <w:pPr>
      <w:spacing w:before="120" w:after="120" w:line="360" w:lineRule="auto"/>
      <w:jc w:val="both"/>
    </w:pPr>
    <w:rPr>
      <w:rFonts w:ascii="Arial" w:hAnsi="Arial"/>
      <w:sz w:val="24"/>
    </w:rPr>
  </w:style>
  <w:style w:type="paragraph" w:styleId="berschrift1">
    <w:name w:val="heading 1"/>
    <w:basedOn w:val="Standard"/>
    <w:next w:val="Standard"/>
    <w:link w:val="berschrift1Zchn"/>
    <w:uiPriority w:val="9"/>
    <w:qFormat/>
    <w:rsid w:val="009C2C8D"/>
    <w:pPr>
      <w:keepNext/>
      <w:keepLines/>
      <w:numPr>
        <w:numId w:val="1"/>
      </w:numPr>
      <w:pBdr>
        <w:top w:val="single" w:sz="4" w:space="15" w:color="1F497D" w:themeColor="text2"/>
        <w:bottom w:val="single" w:sz="4" w:space="15" w:color="1F497D" w:themeColor="text2"/>
      </w:pBdr>
      <w:spacing w:before="480" w:after="720" w:line="240" w:lineRule="auto"/>
      <w:ind w:left="431" w:hanging="431"/>
      <w:jc w:val="center"/>
      <w:outlineLvl w:val="0"/>
    </w:pPr>
    <w:rPr>
      <w:rFonts w:eastAsiaTheme="majorEastAsia" w:cs="Arial"/>
      <w:b/>
      <w:bCs/>
      <w:color w:val="1F497D" w:themeColor="text2"/>
      <w:sz w:val="36"/>
      <w:szCs w:val="36"/>
    </w:rPr>
  </w:style>
  <w:style w:type="paragraph" w:styleId="berschrift2">
    <w:name w:val="heading 2"/>
    <w:basedOn w:val="Standard"/>
    <w:next w:val="Standard"/>
    <w:link w:val="berschrift2Zchn"/>
    <w:uiPriority w:val="9"/>
    <w:unhideWhenUsed/>
    <w:qFormat/>
    <w:rsid w:val="00334072"/>
    <w:pPr>
      <w:keepNext/>
      <w:keepLines/>
      <w:numPr>
        <w:ilvl w:val="1"/>
        <w:numId w:val="1"/>
      </w:numPr>
      <w:spacing w:before="620" w:after="240" w:line="240" w:lineRule="auto"/>
      <w:outlineLvl w:val="1"/>
    </w:pPr>
    <w:rPr>
      <w:rFonts w:eastAsiaTheme="majorEastAsia" w:cs="Arial"/>
      <w:b/>
      <w:bCs/>
      <w:sz w:val="28"/>
      <w:szCs w:val="28"/>
    </w:rPr>
  </w:style>
  <w:style w:type="paragraph" w:styleId="berschrift3">
    <w:name w:val="heading 3"/>
    <w:basedOn w:val="Standard"/>
    <w:next w:val="Standard"/>
    <w:link w:val="berschrift3Zchn"/>
    <w:uiPriority w:val="9"/>
    <w:unhideWhenUsed/>
    <w:qFormat/>
    <w:rsid w:val="00613DE7"/>
    <w:pPr>
      <w:keepNext/>
      <w:keepLines/>
      <w:numPr>
        <w:ilvl w:val="2"/>
        <w:numId w:val="1"/>
      </w:numPr>
      <w:spacing w:before="480" w:after="240" w:line="240" w:lineRule="auto"/>
      <w:outlineLvl w:val="2"/>
    </w:pPr>
    <w:rPr>
      <w:rFonts w:eastAsiaTheme="majorEastAsia" w:cs="Arial"/>
      <w:b/>
      <w:bCs/>
      <w:szCs w:val="24"/>
    </w:rPr>
  </w:style>
  <w:style w:type="paragraph" w:styleId="berschrift4">
    <w:name w:val="heading 4"/>
    <w:basedOn w:val="Standard"/>
    <w:next w:val="Standard"/>
    <w:link w:val="berschrift4Zchn"/>
    <w:uiPriority w:val="9"/>
    <w:unhideWhenUsed/>
    <w:qFormat/>
    <w:rsid w:val="00AD118B"/>
    <w:pPr>
      <w:keepNext/>
      <w:keepLines/>
      <w:spacing w:before="600"/>
      <w:outlineLvl w:val="3"/>
    </w:pPr>
    <w:rPr>
      <w:rFonts w:eastAsiaTheme="majorEastAsia" w:cs="Arial"/>
      <w:b/>
      <w:bCs/>
      <w:i/>
      <w:iCs/>
    </w:rPr>
  </w:style>
  <w:style w:type="paragraph" w:styleId="berschrift5">
    <w:name w:val="heading 5"/>
    <w:basedOn w:val="Standard"/>
    <w:next w:val="Standard"/>
    <w:link w:val="berschrift5Zchn"/>
    <w:uiPriority w:val="9"/>
    <w:semiHidden/>
    <w:unhideWhenUsed/>
    <w:qFormat/>
    <w:rsid w:val="00E06232"/>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E06232"/>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E0623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062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062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C2C8D"/>
    <w:rPr>
      <w:rFonts w:ascii="Arial" w:eastAsiaTheme="majorEastAsia" w:hAnsi="Arial" w:cs="Arial"/>
      <w:b/>
      <w:bCs/>
      <w:color w:val="1F497D" w:themeColor="text2"/>
      <w:sz w:val="36"/>
      <w:szCs w:val="36"/>
    </w:rPr>
  </w:style>
  <w:style w:type="character" w:customStyle="1" w:styleId="berschrift2Zchn">
    <w:name w:val="Überschrift 2 Zchn"/>
    <w:basedOn w:val="Absatz-Standardschriftart"/>
    <w:link w:val="berschrift2"/>
    <w:uiPriority w:val="9"/>
    <w:rsid w:val="00334072"/>
    <w:rPr>
      <w:rFonts w:ascii="Arial" w:eastAsiaTheme="majorEastAsia" w:hAnsi="Arial" w:cs="Arial"/>
      <w:b/>
      <w:bCs/>
      <w:sz w:val="28"/>
      <w:szCs w:val="28"/>
    </w:rPr>
  </w:style>
  <w:style w:type="character" w:customStyle="1" w:styleId="berschrift3Zchn">
    <w:name w:val="Überschrift 3 Zchn"/>
    <w:basedOn w:val="Absatz-Standardschriftart"/>
    <w:link w:val="berschrift3"/>
    <w:uiPriority w:val="9"/>
    <w:rsid w:val="00613DE7"/>
    <w:rPr>
      <w:rFonts w:ascii="Arial" w:eastAsiaTheme="majorEastAsia" w:hAnsi="Arial" w:cs="Arial"/>
      <w:b/>
      <w:bCs/>
      <w:sz w:val="24"/>
      <w:szCs w:val="24"/>
    </w:rPr>
  </w:style>
  <w:style w:type="character" w:customStyle="1" w:styleId="berschrift4Zchn">
    <w:name w:val="Überschrift 4 Zchn"/>
    <w:basedOn w:val="Absatz-Standardschriftart"/>
    <w:link w:val="berschrift4"/>
    <w:uiPriority w:val="9"/>
    <w:rsid w:val="00AD118B"/>
    <w:rPr>
      <w:rFonts w:ascii="Arial" w:eastAsiaTheme="majorEastAsia" w:hAnsi="Arial" w:cs="Arial"/>
      <w:b/>
      <w:bCs/>
      <w:i/>
      <w:iCs/>
      <w:sz w:val="24"/>
    </w:rPr>
  </w:style>
  <w:style w:type="character" w:customStyle="1" w:styleId="berschrift5Zchn">
    <w:name w:val="Überschrift 5 Zchn"/>
    <w:basedOn w:val="Absatz-Standardschriftart"/>
    <w:link w:val="berschrift5"/>
    <w:uiPriority w:val="9"/>
    <w:semiHidden/>
    <w:rsid w:val="00E06232"/>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E06232"/>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E06232"/>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E06232"/>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06232"/>
    <w:rPr>
      <w:rFonts w:asciiTheme="majorHAnsi" w:eastAsiaTheme="majorEastAsia" w:hAnsiTheme="majorHAnsi" w:cstheme="majorBidi"/>
      <w:i/>
      <w:iCs/>
      <w:color w:val="404040" w:themeColor="text1" w:themeTint="BF"/>
      <w:sz w:val="20"/>
      <w:szCs w:val="20"/>
    </w:rPr>
  </w:style>
  <w:style w:type="paragraph" w:styleId="Funotentext">
    <w:name w:val="footnote text"/>
    <w:basedOn w:val="Standard"/>
    <w:link w:val="FunotentextZchn"/>
    <w:uiPriority w:val="99"/>
    <w:unhideWhenUsed/>
    <w:rsid w:val="00AD31D5"/>
    <w:pPr>
      <w:spacing w:before="80" w:line="240" w:lineRule="auto"/>
      <w:ind w:left="113" w:hanging="113"/>
      <w:jc w:val="left"/>
    </w:pPr>
    <w:rPr>
      <w:sz w:val="18"/>
      <w:szCs w:val="20"/>
    </w:rPr>
  </w:style>
  <w:style w:type="character" w:customStyle="1" w:styleId="FunotentextZchn">
    <w:name w:val="Fußnotentext Zchn"/>
    <w:basedOn w:val="Absatz-Standardschriftart"/>
    <w:link w:val="Funotentext"/>
    <w:uiPriority w:val="99"/>
    <w:rsid w:val="00AD31D5"/>
    <w:rPr>
      <w:rFonts w:ascii="Times New Roman" w:hAnsi="Times New Roman"/>
      <w:sz w:val="18"/>
      <w:szCs w:val="20"/>
    </w:rPr>
  </w:style>
  <w:style w:type="character" w:styleId="Funotenzeichen">
    <w:name w:val="footnote reference"/>
    <w:basedOn w:val="Absatz-Standardschriftart"/>
    <w:uiPriority w:val="99"/>
    <w:semiHidden/>
    <w:unhideWhenUsed/>
    <w:rsid w:val="00E06232"/>
    <w:rPr>
      <w:vertAlign w:val="superscript"/>
    </w:rPr>
  </w:style>
  <w:style w:type="paragraph" w:styleId="Sprechblasentext">
    <w:name w:val="Balloon Text"/>
    <w:basedOn w:val="Standard"/>
    <w:link w:val="SprechblasentextZchn"/>
    <w:uiPriority w:val="99"/>
    <w:semiHidden/>
    <w:unhideWhenUsed/>
    <w:rsid w:val="00721358"/>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21358"/>
    <w:rPr>
      <w:rFonts w:ascii="Tahoma" w:hAnsi="Tahoma" w:cs="Tahoma"/>
      <w:sz w:val="16"/>
      <w:szCs w:val="16"/>
    </w:rPr>
  </w:style>
  <w:style w:type="paragraph" w:styleId="Beschriftung">
    <w:name w:val="caption"/>
    <w:basedOn w:val="Standard"/>
    <w:next w:val="Standard"/>
    <w:uiPriority w:val="35"/>
    <w:unhideWhenUsed/>
    <w:qFormat/>
    <w:rsid w:val="00824982"/>
    <w:pPr>
      <w:spacing w:after="480" w:line="240" w:lineRule="auto"/>
      <w:jc w:val="center"/>
    </w:pPr>
    <w:rPr>
      <w:rFonts w:cs="Arial"/>
      <w:bCs/>
      <w:sz w:val="20"/>
      <w:szCs w:val="20"/>
    </w:rPr>
  </w:style>
  <w:style w:type="table" w:styleId="Tabellenraster">
    <w:name w:val="Table Grid"/>
    <w:basedOn w:val="NormaleTabelle"/>
    <w:uiPriority w:val="39"/>
    <w:rsid w:val="00721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link w:val="ListenabsatzZchn"/>
    <w:uiPriority w:val="34"/>
    <w:qFormat/>
    <w:rsid w:val="00824982"/>
    <w:pPr>
      <w:numPr>
        <w:numId w:val="2"/>
      </w:numPr>
      <w:ind w:left="568" w:hanging="284"/>
      <w:contextualSpacing/>
    </w:pPr>
  </w:style>
  <w:style w:type="paragraph" w:customStyle="1" w:styleId="Listenabsatz2">
    <w:name w:val="Listenabsatz2"/>
    <w:basedOn w:val="Listenabsatz"/>
    <w:qFormat/>
    <w:rsid w:val="00197774"/>
    <w:pPr>
      <w:numPr>
        <w:ilvl w:val="1"/>
      </w:numPr>
      <w:spacing w:before="60" w:after="60"/>
      <w:ind w:left="1020" w:hanging="340"/>
    </w:pPr>
  </w:style>
  <w:style w:type="paragraph" w:customStyle="1" w:styleId="Nummeriert1">
    <w:name w:val="Nummeriert1"/>
    <w:basedOn w:val="Listenabsatz"/>
    <w:qFormat/>
    <w:rsid w:val="00197774"/>
    <w:pPr>
      <w:numPr>
        <w:numId w:val="4"/>
      </w:numPr>
      <w:spacing w:before="60" w:after="60"/>
      <w:ind w:left="714" w:hanging="357"/>
      <w:contextualSpacing w:val="0"/>
    </w:pPr>
  </w:style>
  <w:style w:type="paragraph" w:customStyle="1" w:styleId="Nummeriert2">
    <w:name w:val="Nummeriert2"/>
    <w:basedOn w:val="Listenabsatz"/>
    <w:link w:val="Nummeriert2Zchn"/>
    <w:rsid w:val="00691AB4"/>
    <w:pPr>
      <w:numPr>
        <w:numId w:val="11"/>
      </w:numPr>
      <w:spacing w:before="60" w:after="60"/>
      <w:ind w:left="340" w:hanging="340"/>
    </w:pPr>
  </w:style>
  <w:style w:type="paragraph" w:customStyle="1" w:styleId="Listenabsatz1">
    <w:name w:val="Listenabsatz1"/>
    <w:basedOn w:val="Listenabsatz"/>
    <w:qFormat/>
    <w:rsid w:val="00197774"/>
    <w:pPr>
      <w:spacing w:before="60" w:after="60"/>
      <w:contextualSpacing w:val="0"/>
    </w:pPr>
  </w:style>
  <w:style w:type="character" w:styleId="Platzhaltertext">
    <w:name w:val="Placeholder Text"/>
    <w:basedOn w:val="Absatz-Standardschriftart"/>
    <w:uiPriority w:val="99"/>
    <w:semiHidden/>
    <w:rsid w:val="00197774"/>
    <w:rPr>
      <w:color w:val="808080"/>
    </w:rPr>
  </w:style>
  <w:style w:type="paragraph" w:styleId="Abbildungsverzeichnis">
    <w:name w:val="table of figures"/>
    <w:basedOn w:val="Standard"/>
    <w:next w:val="Standard"/>
    <w:uiPriority w:val="99"/>
    <w:unhideWhenUsed/>
    <w:rsid w:val="009F1ABF"/>
    <w:pPr>
      <w:spacing w:line="240" w:lineRule="auto"/>
    </w:pPr>
  </w:style>
  <w:style w:type="character" w:styleId="Hyperlink">
    <w:name w:val="Hyperlink"/>
    <w:basedOn w:val="Absatz-Standardschriftart"/>
    <w:uiPriority w:val="99"/>
    <w:unhideWhenUsed/>
    <w:rsid w:val="00161773"/>
    <w:rPr>
      <w:color w:val="0000FF" w:themeColor="hyperlink"/>
      <w:u w:val="single"/>
    </w:rPr>
  </w:style>
  <w:style w:type="paragraph" w:styleId="Literaturverzeichnis">
    <w:name w:val="Bibliography"/>
    <w:basedOn w:val="Standard"/>
    <w:next w:val="Standard"/>
    <w:uiPriority w:val="37"/>
    <w:unhideWhenUsed/>
    <w:rsid w:val="00AD31D5"/>
    <w:pPr>
      <w:spacing w:before="160" w:line="264" w:lineRule="auto"/>
      <w:jc w:val="left"/>
    </w:pPr>
    <w:rPr>
      <w:sz w:val="22"/>
    </w:rPr>
  </w:style>
  <w:style w:type="paragraph" w:styleId="Inhaltsverzeichnisberschrift">
    <w:name w:val="TOC Heading"/>
    <w:basedOn w:val="berschrift1"/>
    <w:next w:val="Standard"/>
    <w:uiPriority w:val="39"/>
    <w:semiHidden/>
    <w:unhideWhenUsed/>
    <w:qFormat/>
    <w:rsid w:val="00161773"/>
    <w:pPr>
      <w:numPr>
        <w:numId w:val="0"/>
      </w:numPr>
      <w:spacing w:line="276" w:lineRule="auto"/>
      <w:jc w:val="left"/>
      <w:outlineLvl w:val="9"/>
    </w:pPr>
    <w:rPr>
      <w:rFonts w:asciiTheme="majorHAnsi" w:hAnsiTheme="majorHAnsi" w:cstheme="majorBidi"/>
      <w:color w:val="365F91" w:themeColor="accent1" w:themeShade="BF"/>
      <w:sz w:val="28"/>
      <w:szCs w:val="28"/>
      <w:lang w:eastAsia="de-DE"/>
    </w:rPr>
  </w:style>
  <w:style w:type="paragraph" w:styleId="Verzeichnis1">
    <w:name w:val="toc 1"/>
    <w:basedOn w:val="Standard"/>
    <w:next w:val="Standard"/>
    <w:autoRedefine/>
    <w:uiPriority w:val="39"/>
    <w:unhideWhenUsed/>
    <w:rsid w:val="004B2C0C"/>
    <w:pPr>
      <w:tabs>
        <w:tab w:val="left" w:pos="440"/>
        <w:tab w:val="right" w:leader="dot" w:pos="8268"/>
      </w:tabs>
      <w:spacing w:before="480" w:after="0"/>
    </w:pPr>
    <w:rPr>
      <w:b/>
      <w:noProof/>
    </w:rPr>
  </w:style>
  <w:style w:type="paragraph" w:styleId="Verzeichnis2">
    <w:name w:val="toc 2"/>
    <w:basedOn w:val="Standard"/>
    <w:next w:val="Standard"/>
    <w:autoRedefine/>
    <w:uiPriority w:val="39"/>
    <w:unhideWhenUsed/>
    <w:rsid w:val="00161773"/>
    <w:pPr>
      <w:spacing w:after="100"/>
      <w:ind w:left="240"/>
    </w:pPr>
  </w:style>
  <w:style w:type="paragraph" w:styleId="Verzeichnis3">
    <w:name w:val="toc 3"/>
    <w:basedOn w:val="Standard"/>
    <w:next w:val="Standard"/>
    <w:autoRedefine/>
    <w:uiPriority w:val="39"/>
    <w:unhideWhenUsed/>
    <w:rsid w:val="00E33612"/>
    <w:pPr>
      <w:tabs>
        <w:tab w:val="left" w:pos="1540"/>
        <w:tab w:val="right" w:leader="dot" w:pos="8268"/>
      </w:tabs>
      <w:spacing w:after="100"/>
      <w:ind w:left="480"/>
    </w:pPr>
  </w:style>
  <w:style w:type="paragraph" w:styleId="Kopfzeile">
    <w:name w:val="header"/>
    <w:basedOn w:val="Standard"/>
    <w:link w:val="KopfzeileZchn"/>
    <w:uiPriority w:val="99"/>
    <w:unhideWhenUsed/>
    <w:rsid w:val="001253EA"/>
    <w:pPr>
      <w:tabs>
        <w:tab w:val="center" w:pos="4536"/>
        <w:tab w:val="right" w:pos="9072"/>
      </w:tabs>
      <w:spacing w:before="0" w:line="240" w:lineRule="auto"/>
    </w:pPr>
  </w:style>
  <w:style w:type="character" w:customStyle="1" w:styleId="KopfzeileZchn">
    <w:name w:val="Kopfzeile Zchn"/>
    <w:basedOn w:val="Absatz-Standardschriftart"/>
    <w:link w:val="Kopfzeile"/>
    <w:uiPriority w:val="99"/>
    <w:rsid w:val="001253EA"/>
    <w:rPr>
      <w:rFonts w:ascii="Times New Roman" w:hAnsi="Times New Roman"/>
      <w:sz w:val="24"/>
    </w:rPr>
  </w:style>
  <w:style w:type="paragraph" w:styleId="Fuzeile">
    <w:name w:val="footer"/>
    <w:basedOn w:val="Standard"/>
    <w:link w:val="FuzeileZchn"/>
    <w:uiPriority w:val="99"/>
    <w:unhideWhenUsed/>
    <w:rsid w:val="001253EA"/>
    <w:pPr>
      <w:tabs>
        <w:tab w:val="center" w:pos="4536"/>
        <w:tab w:val="right" w:pos="9072"/>
      </w:tabs>
      <w:spacing w:before="0" w:line="240" w:lineRule="auto"/>
    </w:pPr>
  </w:style>
  <w:style w:type="character" w:customStyle="1" w:styleId="FuzeileZchn">
    <w:name w:val="Fußzeile Zchn"/>
    <w:basedOn w:val="Absatz-Standardschriftart"/>
    <w:link w:val="Fuzeile"/>
    <w:uiPriority w:val="99"/>
    <w:rsid w:val="001253EA"/>
    <w:rPr>
      <w:rFonts w:ascii="Times New Roman" w:hAnsi="Times New Roman"/>
      <w:sz w:val="24"/>
    </w:rPr>
  </w:style>
  <w:style w:type="paragraph" w:customStyle="1" w:styleId="berschrift1-Ohne">
    <w:name w:val="Überschrift 1-Ohne"/>
    <w:basedOn w:val="berschrift1"/>
    <w:qFormat/>
    <w:rsid w:val="009F696A"/>
    <w:pPr>
      <w:numPr>
        <w:numId w:val="0"/>
      </w:numPr>
    </w:pPr>
  </w:style>
  <w:style w:type="character" w:styleId="Kommentarzeichen">
    <w:name w:val="annotation reference"/>
    <w:basedOn w:val="Absatz-Standardschriftart"/>
    <w:uiPriority w:val="99"/>
    <w:semiHidden/>
    <w:unhideWhenUsed/>
    <w:rsid w:val="00D40185"/>
    <w:rPr>
      <w:sz w:val="16"/>
      <w:szCs w:val="16"/>
    </w:rPr>
  </w:style>
  <w:style w:type="paragraph" w:styleId="Kommentartext">
    <w:name w:val="annotation text"/>
    <w:basedOn w:val="Standard"/>
    <w:link w:val="KommentartextZchn"/>
    <w:uiPriority w:val="99"/>
    <w:semiHidden/>
    <w:unhideWhenUsed/>
    <w:rsid w:val="00D4018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40185"/>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D40185"/>
    <w:rPr>
      <w:b/>
      <w:bCs/>
    </w:rPr>
  </w:style>
  <w:style w:type="character" w:customStyle="1" w:styleId="KommentarthemaZchn">
    <w:name w:val="Kommentarthema Zchn"/>
    <w:basedOn w:val="KommentartextZchn"/>
    <w:link w:val="Kommentarthema"/>
    <w:uiPriority w:val="99"/>
    <w:semiHidden/>
    <w:rsid w:val="00D40185"/>
    <w:rPr>
      <w:rFonts w:ascii="Times New Roman" w:hAnsi="Times New Roman"/>
      <w:b/>
      <w:bCs/>
      <w:sz w:val="20"/>
      <w:szCs w:val="20"/>
    </w:rPr>
  </w:style>
  <w:style w:type="paragraph" w:customStyle="1" w:styleId="ZitatEingerckt">
    <w:name w:val="ZitatEingerückt"/>
    <w:basedOn w:val="Standard"/>
    <w:qFormat/>
    <w:rsid w:val="003571EC"/>
    <w:pPr>
      <w:ind w:left="397" w:right="397"/>
    </w:pPr>
    <w:rPr>
      <w:color w:val="000000"/>
      <w:sz w:val="20"/>
    </w:rPr>
  </w:style>
  <w:style w:type="paragraph" w:customStyle="1" w:styleId="Abkrzungsverzeichnis">
    <w:name w:val="Abkürzungsverzeichnis"/>
    <w:basedOn w:val="Standard"/>
    <w:qFormat/>
    <w:rsid w:val="009F1ABF"/>
    <w:pPr>
      <w:tabs>
        <w:tab w:val="left" w:pos="851"/>
      </w:tabs>
      <w:spacing w:line="264" w:lineRule="auto"/>
      <w:ind w:left="851" w:hanging="851"/>
    </w:pPr>
  </w:style>
  <w:style w:type="paragraph" w:customStyle="1" w:styleId="SourceCode">
    <w:name w:val="SourceCode"/>
    <w:basedOn w:val="Standard"/>
    <w:qFormat/>
    <w:rsid w:val="00B86D79"/>
    <w:pPr>
      <w:autoSpaceDE w:val="0"/>
      <w:autoSpaceDN w:val="0"/>
      <w:adjustRightInd w:val="0"/>
      <w:spacing w:before="240" w:after="240" w:line="264" w:lineRule="auto"/>
      <w:ind w:left="340" w:right="284"/>
      <w:contextualSpacing/>
      <w:jc w:val="left"/>
    </w:pPr>
    <w:rPr>
      <w:rFonts w:ascii="Consolas" w:hAnsi="Consolas" w:cs="Consolas"/>
      <w:color w:val="3F5FBF"/>
      <w:sz w:val="18"/>
      <w:szCs w:val="18"/>
    </w:rPr>
  </w:style>
  <w:style w:type="paragraph" w:styleId="Index1">
    <w:name w:val="index 1"/>
    <w:basedOn w:val="Standard"/>
    <w:next w:val="Standard"/>
    <w:autoRedefine/>
    <w:uiPriority w:val="99"/>
    <w:unhideWhenUsed/>
    <w:rsid w:val="00222D31"/>
    <w:pPr>
      <w:tabs>
        <w:tab w:val="left" w:pos="1701"/>
        <w:tab w:val="right" w:pos="8268"/>
      </w:tabs>
      <w:spacing w:before="0"/>
      <w:ind w:left="240" w:hanging="240"/>
      <w:jc w:val="left"/>
    </w:pPr>
    <w:rPr>
      <w:rFonts w:asciiTheme="minorHAnsi" w:hAnsiTheme="minorHAnsi"/>
      <w:sz w:val="20"/>
      <w:szCs w:val="20"/>
    </w:rPr>
  </w:style>
  <w:style w:type="paragraph" w:styleId="Index2">
    <w:name w:val="index 2"/>
    <w:basedOn w:val="Standard"/>
    <w:next w:val="Standard"/>
    <w:autoRedefine/>
    <w:uiPriority w:val="99"/>
    <w:unhideWhenUsed/>
    <w:rsid w:val="00AC7C0F"/>
    <w:pPr>
      <w:spacing w:before="0"/>
      <w:ind w:left="480" w:hanging="240"/>
      <w:jc w:val="left"/>
    </w:pPr>
    <w:rPr>
      <w:rFonts w:asciiTheme="minorHAnsi" w:hAnsiTheme="minorHAnsi"/>
      <w:sz w:val="20"/>
      <w:szCs w:val="20"/>
    </w:rPr>
  </w:style>
  <w:style w:type="paragraph" w:styleId="Index3">
    <w:name w:val="index 3"/>
    <w:basedOn w:val="Standard"/>
    <w:next w:val="Standard"/>
    <w:autoRedefine/>
    <w:uiPriority w:val="99"/>
    <w:unhideWhenUsed/>
    <w:rsid w:val="00AC7C0F"/>
    <w:pPr>
      <w:spacing w:before="0"/>
      <w:ind w:left="720" w:hanging="240"/>
      <w:jc w:val="left"/>
    </w:pPr>
    <w:rPr>
      <w:rFonts w:asciiTheme="minorHAnsi" w:hAnsiTheme="minorHAnsi"/>
      <w:sz w:val="20"/>
      <w:szCs w:val="20"/>
    </w:rPr>
  </w:style>
  <w:style w:type="paragraph" w:styleId="Index4">
    <w:name w:val="index 4"/>
    <w:basedOn w:val="Standard"/>
    <w:next w:val="Standard"/>
    <w:autoRedefine/>
    <w:uiPriority w:val="99"/>
    <w:unhideWhenUsed/>
    <w:rsid w:val="00AC7C0F"/>
    <w:pPr>
      <w:spacing w:before="0"/>
      <w:ind w:left="960" w:hanging="240"/>
      <w:jc w:val="left"/>
    </w:pPr>
    <w:rPr>
      <w:rFonts w:asciiTheme="minorHAnsi" w:hAnsiTheme="minorHAnsi"/>
      <w:sz w:val="20"/>
      <w:szCs w:val="20"/>
    </w:rPr>
  </w:style>
  <w:style w:type="paragraph" w:styleId="Index5">
    <w:name w:val="index 5"/>
    <w:basedOn w:val="Standard"/>
    <w:next w:val="Standard"/>
    <w:autoRedefine/>
    <w:uiPriority w:val="99"/>
    <w:unhideWhenUsed/>
    <w:rsid w:val="00AC7C0F"/>
    <w:pPr>
      <w:spacing w:before="0"/>
      <w:ind w:left="1200" w:hanging="240"/>
      <w:jc w:val="left"/>
    </w:pPr>
    <w:rPr>
      <w:rFonts w:asciiTheme="minorHAnsi" w:hAnsiTheme="minorHAnsi"/>
      <w:sz w:val="20"/>
      <w:szCs w:val="20"/>
    </w:rPr>
  </w:style>
  <w:style w:type="paragraph" w:styleId="Index6">
    <w:name w:val="index 6"/>
    <w:basedOn w:val="Standard"/>
    <w:next w:val="Standard"/>
    <w:autoRedefine/>
    <w:uiPriority w:val="99"/>
    <w:unhideWhenUsed/>
    <w:rsid w:val="00AC7C0F"/>
    <w:pPr>
      <w:spacing w:before="0"/>
      <w:ind w:left="1440" w:hanging="240"/>
      <w:jc w:val="left"/>
    </w:pPr>
    <w:rPr>
      <w:rFonts w:asciiTheme="minorHAnsi" w:hAnsiTheme="minorHAnsi"/>
      <w:sz w:val="20"/>
      <w:szCs w:val="20"/>
    </w:rPr>
  </w:style>
  <w:style w:type="paragraph" w:styleId="Index7">
    <w:name w:val="index 7"/>
    <w:basedOn w:val="Standard"/>
    <w:next w:val="Standard"/>
    <w:autoRedefine/>
    <w:uiPriority w:val="99"/>
    <w:unhideWhenUsed/>
    <w:rsid w:val="00AC7C0F"/>
    <w:pPr>
      <w:spacing w:before="0"/>
      <w:ind w:left="1680" w:hanging="240"/>
      <w:jc w:val="left"/>
    </w:pPr>
    <w:rPr>
      <w:rFonts w:asciiTheme="minorHAnsi" w:hAnsiTheme="minorHAnsi"/>
      <w:sz w:val="20"/>
      <w:szCs w:val="20"/>
    </w:rPr>
  </w:style>
  <w:style w:type="paragraph" w:styleId="Index8">
    <w:name w:val="index 8"/>
    <w:basedOn w:val="Standard"/>
    <w:next w:val="Standard"/>
    <w:autoRedefine/>
    <w:uiPriority w:val="99"/>
    <w:unhideWhenUsed/>
    <w:rsid w:val="00AC7C0F"/>
    <w:pPr>
      <w:spacing w:before="0"/>
      <w:ind w:left="1920" w:hanging="240"/>
      <w:jc w:val="left"/>
    </w:pPr>
    <w:rPr>
      <w:rFonts w:asciiTheme="minorHAnsi" w:hAnsiTheme="minorHAnsi"/>
      <w:sz w:val="20"/>
      <w:szCs w:val="20"/>
    </w:rPr>
  </w:style>
  <w:style w:type="paragraph" w:styleId="Index9">
    <w:name w:val="index 9"/>
    <w:basedOn w:val="Standard"/>
    <w:next w:val="Standard"/>
    <w:autoRedefine/>
    <w:uiPriority w:val="99"/>
    <w:unhideWhenUsed/>
    <w:rsid w:val="00AC7C0F"/>
    <w:pPr>
      <w:spacing w:before="0"/>
      <w:ind w:left="2160" w:hanging="240"/>
      <w:jc w:val="left"/>
    </w:pPr>
    <w:rPr>
      <w:rFonts w:asciiTheme="minorHAnsi" w:hAnsiTheme="minorHAnsi"/>
      <w:sz w:val="20"/>
      <w:szCs w:val="20"/>
    </w:rPr>
  </w:style>
  <w:style w:type="paragraph" w:styleId="Indexberschrift">
    <w:name w:val="index heading"/>
    <w:basedOn w:val="Standard"/>
    <w:next w:val="Index1"/>
    <w:uiPriority w:val="99"/>
    <w:unhideWhenUsed/>
    <w:rsid w:val="00AC7C0F"/>
    <w:pPr>
      <w:spacing w:before="0"/>
      <w:jc w:val="left"/>
    </w:pPr>
    <w:rPr>
      <w:rFonts w:asciiTheme="minorHAnsi" w:hAnsiTheme="minorHAnsi"/>
      <w:sz w:val="20"/>
      <w:szCs w:val="20"/>
    </w:rPr>
  </w:style>
  <w:style w:type="paragraph" w:styleId="berarbeitung">
    <w:name w:val="Revision"/>
    <w:hidden/>
    <w:uiPriority w:val="99"/>
    <w:semiHidden/>
    <w:rsid w:val="0098653D"/>
    <w:pPr>
      <w:spacing w:after="0" w:line="240" w:lineRule="auto"/>
    </w:pPr>
    <w:rPr>
      <w:rFonts w:ascii="Arial" w:hAnsi="Arial"/>
      <w:sz w:val="24"/>
    </w:rPr>
  </w:style>
  <w:style w:type="paragraph" w:customStyle="1" w:styleId="Soll-Kriterien">
    <w:name w:val="Soll-Kriterien"/>
    <w:basedOn w:val="Nummeriert2"/>
    <w:link w:val="Soll-KriterienZchn"/>
    <w:rsid w:val="004E41D7"/>
    <w:pPr>
      <w:numPr>
        <w:numId w:val="12"/>
      </w:numPr>
    </w:pPr>
  </w:style>
  <w:style w:type="character" w:customStyle="1" w:styleId="ListenabsatzZchn">
    <w:name w:val="Listenabsatz Zchn"/>
    <w:basedOn w:val="Absatz-Standardschriftart"/>
    <w:link w:val="Listenabsatz"/>
    <w:uiPriority w:val="34"/>
    <w:rsid w:val="00C3618E"/>
    <w:rPr>
      <w:rFonts w:ascii="Arial" w:hAnsi="Arial"/>
      <w:sz w:val="24"/>
    </w:rPr>
  </w:style>
  <w:style w:type="character" w:customStyle="1" w:styleId="Nummeriert2Zchn">
    <w:name w:val="Nummeriert2 Zchn"/>
    <w:basedOn w:val="ListenabsatzZchn"/>
    <w:link w:val="Nummeriert2"/>
    <w:rsid w:val="00C3618E"/>
    <w:rPr>
      <w:rFonts w:ascii="Arial" w:hAnsi="Arial"/>
      <w:sz w:val="24"/>
    </w:rPr>
  </w:style>
  <w:style w:type="character" w:customStyle="1" w:styleId="Soll-KriterienZchn">
    <w:name w:val="Soll-Kriterien Zchn"/>
    <w:basedOn w:val="Nummeriert2Zchn"/>
    <w:link w:val="Soll-Kriterien"/>
    <w:rsid w:val="00C3618E"/>
    <w:rPr>
      <w:rFonts w:ascii="Arial" w:hAnsi="Arial"/>
      <w:sz w:val="24"/>
    </w:rPr>
  </w:style>
  <w:style w:type="table" w:styleId="EinfacheTabelle3">
    <w:name w:val="Plain Table 3"/>
    <w:basedOn w:val="NormaleTabelle"/>
    <w:uiPriority w:val="99"/>
    <w:rsid w:val="004A78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Kann-Kriterien">
    <w:name w:val="Kann-Kriterien"/>
    <w:basedOn w:val="Soll-Kriterien"/>
    <w:link w:val="Kann-KriterienZchn"/>
    <w:rsid w:val="000F412C"/>
    <w:pPr>
      <w:numPr>
        <w:numId w:val="13"/>
      </w:numPr>
      <w:ind w:left="360"/>
    </w:pPr>
  </w:style>
  <w:style w:type="character" w:customStyle="1" w:styleId="Kann-KriterienZchn">
    <w:name w:val="Kann-Kriterien Zchn"/>
    <w:basedOn w:val="Soll-KriterienZchn"/>
    <w:link w:val="Kann-Kriterien"/>
    <w:rsid w:val="000F412C"/>
    <w:rPr>
      <w:rFonts w:ascii="Arial" w:hAnsi="Arial"/>
      <w:sz w:val="24"/>
    </w:rPr>
  </w:style>
  <w:style w:type="table" w:styleId="Gitternetztabelle4Akzent1">
    <w:name w:val="Grid Table 4 Accent 1"/>
    <w:basedOn w:val="NormaleTabelle"/>
    <w:uiPriority w:val="49"/>
    <w:rsid w:val="009A410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Absatz-Standardschriftart"/>
    <w:rsid w:val="00A510FC"/>
  </w:style>
  <w:style w:type="table" w:styleId="EinfacheTabelle1">
    <w:name w:val="Plain Table 1"/>
    <w:basedOn w:val="NormaleTabelle"/>
    <w:uiPriority w:val="41"/>
    <w:rsid w:val="009B299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nweisungen">
    <w:name w:val="Anweisungen"/>
    <w:basedOn w:val="Standard"/>
    <w:rsid w:val="009B2996"/>
    <w:pPr>
      <w:spacing w:before="0" w:line="240" w:lineRule="auto"/>
      <w:jc w:val="center"/>
    </w:pPr>
    <w:rPr>
      <w:rFonts w:ascii="Verdana" w:eastAsia="Times New Roman" w:hAnsi="Verdana" w:cs="Verdana"/>
      <w:spacing w:val="8"/>
      <w:sz w:val="16"/>
      <w:szCs w:val="16"/>
      <w:lang w:eastAsia="de-DE" w:bidi="de-DE"/>
    </w:rPr>
  </w:style>
  <w:style w:type="paragraph" w:customStyle="1" w:styleId="berschrift4Num">
    <w:name w:val="Überschrift 4 _ Num"/>
    <w:basedOn w:val="berschrift3"/>
    <w:link w:val="berschrift4NumZchn"/>
    <w:qFormat/>
    <w:rsid w:val="006F730B"/>
    <w:pPr>
      <w:numPr>
        <w:ilvl w:val="3"/>
      </w:numPr>
    </w:pPr>
  </w:style>
  <w:style w:type="character" w:customStyle="1" w:styleId="berschrift4NumZchn">
    <w:name w:val="Überschrift 4 _ Num Zchn"/>
    <w:basedOn w:val="berschrift3Zchn"/>
    <w:link w:val="berschrift4Num"/>
    <w:rsid w:val="006F730B"/>
    <w:rPr>
      <w:rFonts w:ascii="Arial" w:eastAsiaTheme="majorEastAsia" w:hAnsi="Arial" w:cs="Arial"/>
      <w:b/>
      <w:bCs/>
      <w:sz w:val="24"/>
      <w:szCs w:val="24"/>
    </w:rPr>
  </w:style>
  <w:style w:type="table" w:styleId="Gitternetztabelle1hell">
    <w:name w:val="Grid Table 1 Light"/>
    <w:basedOn w:val="NormaleTabelle"/>
    <w:uiPriority w:val="99"/>
    <w:rsid w:val="004D538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BesuchterHyperlink">
    <w:name w:val="FollowedHyperlink"/>
    <w:basedOn w:val="Absatz-Standardschriftart"/>
    <w:uiPriority w:val="99"/>
    <w:semiHidden/>
    <w:unhideWhenUsed/>
    <w:rsid w:val="00010C12"/>
    <w:rPr>
      <w:color w:val="800080" w:themeColor="followedHyperlink"/>
      <w:u w:val="single"/>
    </w:rPr>
  </w:style>
  <w:style w:type="character" w:styleId="Fett">
    <w:name w:val="Strong"/>
    <w:basedOn w:val="Absatz-Standardschriftart"/>
    <w:uiPriority w:val="22"/>
    <w:qFormat/>
    <w:rsid w:val="00F4516C"/>
    <w:rPr>
      <w:b/>
      <w:bCs/>
    </w:rPr>
  </w:style>
  <w:style w:type="paragraph" w:customStyle="1" w:styleId="FettNEU">
    <w:name w:val="Fett NEU"/>
    <w:basedOn w:val="Standard"/>
    <w:link w:val="FettNEUZchn"/>
    <w:qFormat/>
    <w:rsid w:val="00F4516C"/>
    <w:pPr>
      <w:spacing w:before="360"/>
    </w:pPr>
    <w:rPr>
      <w:b/>
    </w:rPr>
  </w:style>
  <w:style w:type="character" w:customStyle="1" w:styleId="FettNEUZchn">
    <w:name w:val="Fett NEU Zchn"/>
    <w:basedOn w:val="Absatz-Standardschriftart"/>
    <w:link w:val="FettNEU"/>
    <w:rsid w:val="00F4516C"/>
    <w:rPr>
      <w:rFonts w:ascii="Arial" w:hAnsi="Arial"/>
      <w:b/>
      <w:sz w:val="24"/>
    </w:rPr>
  </w:style>
  <w:style w:type="paragraph" w:customStyle="1" w:styleId="Default">
    <w:name w:val="Default"/>
    <w:rsid w:val="007D4B01"/>
    <w:pPr>
      <w:autoSpaceDE w:val="0"/>
      <w:autoSpaceDN w:val="0"/>
      <w:adjustRightInd w:val="0"/>
      <w:spacing w:after="0" w:line="240" w:lineRule="auto"/>
    </w:pPr>
    <w:rPr>
      <w:rFonts w:ascii="Arial" w:hAnsi="Arial" w:cs="Arial"/>
      <w:color w:val="000000"/>
      <w:sz w:val="24"/>
      <w:szCs w:val="24"/>
    </w:rPr>
  </w:style>
  <w:style w:type="character" w:styleId="HTMLCode">
    <w:name w:val="HTML Code"/>
    <w:basedOn w:val="Absatz-Standardschriftart"/>
    <w:uiPriority w:val="99"/>
    <w:semiHidden/>
    <w:unhideWhenUsed/>
    <w:rsid w:val="00B3593E"/>
    <w:rPr>
      <w:rFonts w:ascii="Courier New" w:eastAsia="Times New Roman" w:hAnsi="Courier New" w:cs="Courier New"/>
      <w:sz w:val="20"/>
      <w:szCs w:val="20"/>
    </w:rPr>
  </w:style>
  <w:style w:type="paragraph" w:customStyle="1" w:styleId="Code">
    <w:name w:val="Code"/>
    <w:basedOn w:val="Standard"/>
    <w:link w:val="CodeZchn"/>
    <w:qFormat/>
    <w:rsid w:val="001E1FA1"/>
    <w:pPr>
      <w:spacing w:before="0" w:after="200" w:line="276" w:lineRule="auto"/>
      <w:jc w:val="left"/>
    </w:pPr>
    <w:rPr>
      <w:rFonts w:ascii="Courier New" w:hAnsi="Courier New" w:cs="Courier New"/>
      <w:sz w:val="20"/>
      <w:szCs w:val="20"/>
    </w:rPr>
  </w:style>
  <w:style w:type="paragraph" w:styleId="HTMLVorformatiert">
    <w:name w:val="HTML Preformatted"/>
    <w:basedOn w:val="Standard"/>
    <w:link w:val="HTMLVorformatiertZchn"/>
    <w:uiPriority w:val="99"/>
    <w:semiHidden/>
    <w:unhideWhenUsed/>
    <w:rsid w:val="00323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de-DE"/>
    </w:rPr>
  </w:style>
  <w:style w:type="character" w:customStyle="1" w:styleId="CodeZchn">
    <w:name w:val="Code Zchn"/>
    <w:basedOn w:val="Absatz-Standardschriftart"/>
    <w:link w:val="Code"/>
    <w:rsid w:val="001E1FA1"/>
    <w:rPr>
      <w:rFonts w:ascii="Courier New" w:hAnsi="Courier New" w:cs="Courier New"/>
      <w:sz w:val="20"/>
      <w:szCs w:val="20"/>
    </w:rPr>
  </w:style>
  <w:style w:type="character" w:customStyle="1" w:styleId="HTMLVorformatiertZchn">
    <w:name w:val="HTML Vorformatiert Zchn"/>
    <w:basedOn w:val="Absatz-Standardschriftart"/>
    <w:link w:val="HTMLVorformatiert"/>
    <w:uiPriority w:val="99"/>
    <w:semiHidden/>
    <w:rsid w:val="003237C8"/>
    <w:rPr>
      <w:rFonts w:ascii="Courier New" w:eastAsia="Times New Roman" w:hAnsi="Courier New" w:cs="Courier New"/>
      <w:sz w:val="20"/>
      <w:szCs w:val="20"/>
      <w:lang w:eastAsia="de-DE"/>
    </w:rPr>
  </w:style>
  <w:style w:type="character" w:customStyle="1" w:styleId="kwd">
    <w:name w:val="kwd"/>
    <w:basedOn w:val="Absatz-Standardschriftart"/>
    <w:rsid w:val="003237C8"/>
  </w:style>
  <w:style w:type="character" w:customStyle="1" w:styleId="pln">
    <w:name w:val="pln"/>
    <w:basedOn w:val="Absatz-Standardschriftart"/>
    <w:rsid w:val="003237C8"/>
  </w:style>
  <w:style w:type="character" w:customStyle="1" w:styleId="typ">
    <w:name w:val="typ"/>
    <w:basedOn w:val="Absatz-Standardschriftart"/>
    <w:rsid w:val="003237C8"/>
  </w:style>
  <w:style w:type="character" w:customStyle="1" w:styleId="pun">
    <w:name w:val="pun"/>
    <w:basedOn w:val="Absatz-Standardschriftart"/>
    <w:rsid w:val="003237C8"/>
  </w:style>
  <w:style w:type="character" w:customStyle="1" w:styleId="lit">
    <w:name w:val="lit"/>
    <w:basedOn w:val="Absatz-Standardschriftart"/>
    <w:rsid w:val="003237C8"/>
  </w:style>
  <w:style w:type="character" w:customStyle="1" w:styleId="com">
    <w:name w:val="com"/>
    <w:basedOn w:val="Absatz-Standardschriftart"/>
    <w:rsid w:val="003237C8"/>
  </w:style>
  <w:style w:type="character" w:customStyle="1" w:styleId="str">
    <w:name w:val="str"/>
    <w:basedOn w:val="Absatz-Standardschriftart"/>
    <w:rsid w:val="003237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8601">
      <w:bodyDiv w:val="1"/>
      <w:marLeft w:val="0"/>
      <w:marRight w:val="0"/>
      <w:marTop w:val="0"/>
      <w:marBottom w:val="0"/>
      <w:divBdr>
        <w:top w:val="none" w:sz="0" w:space="0" w:color="auto"/>
        <w:left w:val="none" w:sz="0" w:space="0" w:color="auto"/>
        <w:bottom w:val="none" w:sz="0" w:space="0" w:color="auto"/>
        <w:right w:val="none" w:sz="0" w:space="0" w:color="auto"/>
      </w:divBdr>
    </w:div>
    <w:div w:id="18700490">
      <w:bodyDiv w:val="1"/>
      <w:marLeft w:val="0"/>
      <w:marRight w:val="0"/>
      <w:marTop w:val="0"/>
      <w:marBottom w:val="0"/>
      <w:divBdr>
        <w:top w:val="none" w:sz="0" w:space="0" w:color="auto"/>
        <w:left w:val="none" w:sz="0" w:space="0" w:color="auto"/>
        <w:bottom w:val="none" w:sz="0" w:space="0" w:color="auto"/>
        <w:right w:val="none" w:sz="0" w:space="0" w:color="auto"/>
      </w:divBdr>
    </w:div>
    <w:div w:id="22563716">
      <w:bodyDiv w:val="1"/>
      <w:marLeft w:val="0"/>
      <w:marRight w:val="0"/>
      <w:marTop w:val="0"/>
      <w:marBottom w:val="0"/>
      <w:divBdr>
        <w:top w:val="none" w:sz="0" w:space="0" w:color="auto"/>
        <w:left w:val="none" w:sz="0" w:space="0" w:color="auto"/>
        <w:bottom w:val="none" w:sz="0" w:space="0" w:color="auto"/>
        <w:right w:val="none" w:sz="0" w:space="0" w:color="auto"/>
      </w:divBdr>
    </w:div>
    <w:div w:id="40443683">
      <w:bodyDiv w:val="1"/>
      <w:marLeft w:val="0"/>
      <w:marRight w:val="0"/>
      <w:marTop w:val="0"/>
      <w:marBottom w:val="0"/>
      <w:divBdr>
        <w:top w:val="none" w:sz="0" w:space="0" w:color="auto"/>
        <w:left w:val="none" w:sz="0" w:space="0" w:color="auto"/>
        <w:bottom w:val="none" w:sz="0" w:space="0" w:color="auto"/>
        <w:right w:val="none" w:sz="0" w:space="0" w:color="auto"/>
      </w:divBdr>
    </w:div>
    <w:div w:id="41484902">
      <w:bodyDiv w:val="1"/>
      <w:marLeft w:val="0"/>
      <w:marRight w:val="0"/>
      <w:marTop w:val="0"/>
      <w:marBottom w:val="0"/>
      <w:divBdr>
        <w:top w:val="none" w:sz="0" w:space="0" w:color="auto"/>
        <w:left w:val="none" w:sz="0" w:space="0" w:color="auto"/>
        <w:bottom w:val="none" w:sz="0" w:space="0" w:color="auto"/>
        <w:right w:val="none" w:sz="0" w:space="0" w:color="auto"/>
      </w:divBdr>
    </w:div>
    <w:div w:id="50156907">
      <w:bodyDiv w:val="1"/>
      <w:marLeft w:val="0"/>
      <w:marRight w:val="0"/>
      <w:marTop w:val="0"/>
      <w:marBottom w:val="0"/>
      <w:divBdr>
        <w:top w:val="none" w:sz="0" w:space="0" w:color="auto"/>
        <w:left w:val="none" w:sz="0" w:space="0" w:color="auto"/>
        <w:bottom w:val="none" w:sz="0" w:space="0" w:color="auto"/>
        <w:right w:val="none" w:sz="0" w:space="0" w:color="auto"/>
      </w:divBdr>
    </w:div>
    <w:div w:id="85613032">
      <w:bodyDiv w:val="1"/>
      <w:marLeft w:val="0"/>
      <w:marRight w:val="0"/>
      <w:marTop w:val="0"/>
      <w:marBottom w:val="0"/>
      <w:divBdr>
        <w:top w:val="none" w:sz="0" w:space="0" w:color="auto"/>
        <w:left w:val="none" w:sz="0" w:space="0" w:color="auto"/>
        <w:bottom w:val="none" w:sz="0" w:space="0" w:color="auto"/>
        <w:right w:val="none" w:sz="0" w:space="0" w:color="auto"/>
      </w:divBdr>
    </w:div>
    <w:div w:id="88625015">
      <w:bodyDiv w:val="1"/>
      <w:marLeft w:val="0"/>
      <w:marRight w:val="0"/>
      <w:marTop w:val="0"/>
      <w:marBottom w:val="0"/>
      <w:divBdr>
        <w:top w:val="none" w:sz="0" w:space="0" w:color="auto"/>
        <w:left w:val="none" w:sz="0" w:space="0" w:color="auto"/>
        <w:bottom w:val="none" w:sz="0" w:space="0" w:color="auto"/>
        <w:right w:val="none" w:sz="0" w:space="0" w:color="auto"/>
      </w:divBdr>
    </w:div>
    <w:div w:id="93484144">
      <w:bodyDiv w:val="1"/>
      <w:marLeft w:val="0"/>
      <w:marRight w:val="0"/>
      <w:marTop w:val="0"/>
      <w:marBottom w:val="0"/>
      <w:divBdr>
        <w:top w:val="none" w:sz="0" w:space="0" w:color="auto"/>
        <w:left w:val="none" w:sz="0" w:space="0" w:color="auto"/>
        <w:bottom w:val="none" w:sz="0" w:space="0" w:color="auto"/>
        <w:right w:val="none" w:sz="0" w:space="0" w:color="auto"/>
      </w:divBdr>
    </w:div>
    <w:div w:id="108086368">
      <w:bodyDiv w:val="1"/>
      <w:marLeft w:val="0"/>
      <w:marRight w:val="0"/>
      <w:marTop w:val="0"/>
      <w:marBottom w:val="0"/>
      <w:divBdr>
        <w:top w:val="none" w:sz="0" w:space="0" w:color="auto"/>
        <w:left w:val="none" w:sz="0" w:space="0" w:color="auto"/>
        <w:bottom w:val="none" w:sz="0" w:space="0" w:color="auto"/>
        <w:right w:val="none" w:sz="0" w:space="0" w:color="auto"/>
      </w:divBdr>
    </w:div>
    <w:div w:id="111872265">
      <w:bodyDiv w:val="1"/>
      <w:marLeft w:val="0"/>
      <w:marRight w:val="0"/>
      <w:marTop w:val="0"/>
      <w:marBottom w:val="0"/>
      <w:divBdr>
        <w:top w:val="none" w:sz="0" w:space="0" w:color="auto"/>
        <w:left w:val="none" w:sz="0" w:space="0" w:color="auto"/>
        <w:bottom w:val="none" w:sz="0" w:space="0" w:color="auto"/>
        <w:right w:val="none" w:sz="0" w:space="0" w:color="auto"/>
      </w:divBdr>
    </w:div>
    <w:div w:id="135419895">
      <w:bodyDiv w:val="1"/>
      <w:marLeft w:val="0"/>
      <w:marRight w:val="0"/>
      <w:marTop w:val="0"/>
      <w:marBottom w:val="0"/>
      <w:divBdr>
        <w:top w:val="none" w:sz="0" w:space="0" w:color="auto"/>
        <w:left w:val="none" w:sz="0" w:space="0" w:color="auto"/>
        <w:bottom w:val="none" w:sz="0" w:space="0" w:color="auto"/>
        <w:right w:val="none" w:sz="0" w:space="0" w:color="auto"/>
      </w:divBdr>
    </w:div>
    <w:div w:id="148785929">
      <w:bodyDiv w:val="1"/>
      <w:marLeft w:val="0"/>
      <w:marRight w:val="0"/>
      <w:marTop w:val="0"/>
      <w:marBottom w:val="0"/>
      <w:divBdr>
        <w:top w:val="none" w:sz="0" w:space="0" w:color="auto"/>
        <w:left w:val="none" w:sz="0" w:space="0" w:color="auto"/>
        <w:bottom w:val="none" w:sz="0" w:space="0" w:color="auto"/>
        <w:right w:val="none" w:sz="0" w:space="0" w:color="auto"/>
      </w:divBdr>
    </w:div>
    <w:div w:id="160050202">
      <w:bodyDiv w:val="1"/>
      <w:marLeft w:val="0"/>
      <w:marRight w:val="0"/>
      <w:marTop w:val="0"/>
      <w:marBottom w:val="0"/>
      <w:divBdr>
        <w:top w:val="none" w:sz="0" w:space="0" w:color="auto"/>
        <w:left w:val="none" w:sz="0" w:space="0" w:color="auto"/>
        <w:bottom w:val="none" w:sz="0" w:space="0" w:color="auto"/>
        <w:right w:val="none" w:sz="0" w:space="0" w:color="auto"/>
      </w:divBdr>
    </w:div>
    <w:div w:id="167402446">
      <w:bodyDiv w:val="1"/>
      <w:marLeft w:val="0"/>
      <w:marRight w:val="0"/>
      <w:marTop w:val="0"/>
      <w:marBottom w:val="0"/>
      <w:divBdr>
        <w:top w:val="none" w:sz="0" w:space="0" w:color="auto"/>
        <w:left w:val="none" w:sz="0" w:space="0" w:color="auto"/>
        <w:bottom w:val="none" w:sz="0" w:space="0" w:color="auto"/>
        <w:right w:val="none" w:sz="0" w:space="0" w:color="auto"/>
      </w:divBdr>
    </w:div>
    <w:div w:id="178395194">
      <w:bodyDiv w:val="1"/>
      <w:marLeft w:val="0"/>
      <w:marRight w:val="0"/>
      <w:marTop w:val="0"/>
      <w:marBottom w:val="0"/>
      <w:divBdr>
        <w:top w:val="none" w:sz="0" w:space="0" w:color="auto"/>
        <w:left w:val="none" w:sz="0" w:space="0" w:color="auto"/>
        <w:bottom w:val="none" w:sz="0" w:space="0" w:color="auto"/>
        <w:right w:val="none" w:sz="0" w:space="0" w:color="auto"/>
      </w:divBdr>
    </w:div>
    <w:div w:id="195504617">
      <w:bodyDiv w:val="1"/>
      <w:marLeft w:val="0"/>
      <w:marRight w:val="0"/>
      <w:marTop w:val="0"/>
      <w:marBottom w:val="0"/>
      <w:divBdr>
        <w:top w:val="none" w:sz="0" w:space="0" w:color="auto"/>
        <w:left w:val="none" w:sz="0" w:space="0" w:color="auto"/>
        <w:bottom w:val="none" w:sz="0" w:space="0" w:color="auto"/>
        <w:right w:val="none" w:sz="0" w:space="0" w:color="auto"/>
      </w:divBdr>
    </w:div>
    <w:div w:id="214632566">
      <w:bodyDiv w:val="1"/>
      <w:marLeft w:val="0"/>
      <w:marRight w:val="0"/>
      <w:marTop w:val="0"/>
      <w:marBottom w:val="0"/>
      <w:divBdr>
        <w:top w:val="none" w:sz="0" w:space="0" w:color="auto"/>
        <w:left w:val="none" w:sz="0" w:space="0" w:color="auto"/>
        <w:bottom w:val="none" w:sz="0" w:space="0" w:color="auto"/>
        <w:right w:val="none" w:sz="0" w:space="0" w:color="auto"/>
      </w:divBdr>
    </w:div>
    <w:div w:id="222835034">
      <w:bodyDiv w:val="1"/>
      <w:marLeft w:val="0"/>
      <w:marRight w:val="0"/>
      <w:marTop w:val="0"/>
      <w:marBottom w:val="0"/>
      <w:divBdr>
        <w:top w:val="none" w:sz="0" w:space="0" w:color="auto"/>
        <w:left w:val="none" w:sz="0" w:space="0" w:color="auto"/>
        <w:bottom w:val="none" w:sz="0" w:space="0" w:color="auto"/>
        <w:right w:val="none" w:sz="0" w:space="0" w:color="auto"/>
      </w:divBdr>
    </w:div>
    <w:div w:id="223181404">
      <w:bodyDiv w:val="1"/>
      <w:marLeft w:val="0"/>
      <w:marRight w:val="0"/>
      <w:marTop w:val="0"/>
      <w:marBottom w:val="0"/>
      <w:divBdr>
        <w:top w:val="none" w:sz="0" w:space="0" w:color="auto"/>
        <w:left w:val="none" w:sz="0" w:space="0" w:color="auto"/>
        <w:bottom w:val="none" w:sz="0" w:space="0" w:color="auto"/>
        <w:right w:val="none" w:sz="0" w:space="0" w:color="auto"/>
      </w:divBdr>
    </w:div>
    <w:div w:id="271321616">
      <w:bodyDiv w:val="1"/>
      <w:marLeft w:val="0"/>
      <w:marRight w:val="0"/>
      <w:marTop w:val="0"/>
      <w:marBottom w:val="0"/>
      <w:divBdr>
        <w:top w:val="none" w:sz="0" w:space="0" w:color="auto"/>
        <w:left w:val="none" w:sz="0" w:space="0" w:color="auto"/>
        <w:bottom w:val="none" w:sz="0" w:space="0" w:color="auto"/>
        <w:right w:val="none" w:sz="0" w:space="0" w:color="auto"/>
      </w:divBdr>
    </w:div>
    <w:div w:id="293341179">
      <w:bodyDiv w:val="1"/>
      <w:marLeft w:val="0"/>
      <w:marRight w:val="0"/>
      <w:marTop w:val="0"/>
      <w:marBottom w:val="0"/>
      <w:divBdr>
        <w:top w:val="none" w:sz="0" w:space="0" w:color="auto"/>
        <w:left w:val="none" w:sz="0" w:space="0" w:color="auto"/>
        <w:bottom w:val="none" w:sz="0" w:space="0" w:color="auto"/>
        <w:right w:val="none" w:sz="0" w:space="0" w:color="auto"/>
      </w:divBdr>
      <w:divsChild>
        <w:div w:id="1877499621">
          <w:marLeft w:val="0"/>
          <w:marRight w:val="0"/>
          <w:marTop w:val="0"/>
          <w:marBottom w:val="0"/>
          <w:divBdr>
            <w:top w:val="none" w:sz="0" w:space="0" w:color="auto"/>
            <w:left w:val="none" w:sz="0" w:space="0" w:color="auto"/>
            <w:bottom w:val="none" w:sz="0" w:space="0" w:color="auto"/>
            <w:right w:val="none" w:sz="0" w:space="0" w:color="auto"/>
          </w:divBdr>
          <w:divsChild>
            <w:div w:id="101064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794580">
      <w:bodyDiv w:val="1"/>
      <w:marLeft w:val="0"/>
      <w:marRight w:val="0"/>
      <w:marTop w:val="0"/>
      <w:marBottom w:val="0"/>
      <w:divBdr>
        <w:top w:val="none" w:sz="0" w:space="0" w:color="auto"/>
        <w:left w:val="none" w:sz="0" w:space="0" w:color="auto"/>
        <w:bottom w:val="none" w:sz="0" w:space="0" w:color="auto"/>
        <w:right w:val="none" w:sz="0" w:space="0" w:color="auto"/>
      </w:divBdr>
    </w:div>
    <w:div w:id="307322727">
      <w:bodyDiv w:val="1"/>
      <w:marLeft w:val="0"/>
      <w:marRight w:val="0"/>
      <w:marTop w:val="0"/>
      <w:marBottom w:val="0"/>
      <w:divBdr>
        <w:top w:val="none" w:sz="0" w:space="0" w:color="auto"/>
        <w:left w:val="none" w:sz="0" w:space="0" w:color="auto"/>
        <w:bottom w:val="none" w:sz="0" w:space="0" w:color="auto"/>
        <w:right w:val="none" w:sz="0" w:space="0" w:color="auto"/>
      </w:divBdr>
    </w:div>
    <w:div w:id="310985693">
      <w:bodyDiv w:val="1"/>
      <w:marLeft w:val="0"/>
      <w:marRight w:val="0"/>
      <w:marTop w:val="0"/>
      <w:marBottom w:val="0"/>
      <w:divBdr>
        <w:top w:val="none" w:sz="0" w:space="0" w:color="auto"/>
        <w:left w:val="none" w:sz="0" w:space="0" w:color="auto"/>
        <w:bottom w:val="none" w:sz="0" w:space="0" w:color="auto"/>
        <w:right w:val="none" w:sz="0" w:space="0" w:color="auto"/>
      </w:divBdr>
    </w:div>
    <w:div w:id="329525560">
      <w:bodyDiv w:val="1"/>
      <w:marLeft w:val="0"/>
      <w:marRight w:val="0"/>
      <w:marTop w:val="0"/>
      <w:marBottom w:val="0"/>
      <w:divBdr>
        <w:top w:val="none" w:sz="0" w:space="0" w:color="auto"/>
        <w:left w:val="none" w:sz="0" w:space="0" w:color="auto"/>
        <w:bottom w:val="none" w:sz="0" w:space="0" w:color="auto"/>
        <w:right w:val="none" w:sz="0" w:space="0" w:color="auto"/>
      </w:divBdr>
    </w:div>
    <w:div w:id="330183958">
      <w:bodyDiv w:val="1"/>
      <w:marLeft w:val="0"/>
      <w:marRight w:val="0"/>
      <w:marTop w:val="0"/>
      <w:marBottom w:val="0"/>
      <w:divBdr>
        <w:top w:val="none" w:sz="0" w:space="0" w:color="auto"/>
        <w:left w:val="none" w:sz="0" w:space="0" w:color="auto"/>
        <w:bottom w:val="none" w:sz="0" w:space="0" w:color="auto"/>
        <w:right w:val="none" w:sz="0" w:space="0" w:color="auto"/>
      </w:divBdr>
    </w:div>
    <w:div w:id="344938037">
      <w:bodyDiv w:val="1"/>
      <w:marLeft w:val="0"/>
      <w:marRight w:val="0"/>
      <w:marTop w:val="0"/>
      <w:marBottom w:val="0"/>
      <w:divBdr>
        <w:top w:val="none" w:sz="0" w:space="0" w:color="auto"/>
        <w:left w:val="none" w:sz="0" w:space="0" w:color="auto"/>
        <w:bottom w:val="none" w:sz="0" w:space="0" w:color="auto"/>
        <w:right w:val="none" w:sz="0" w:space="0" w:color="auto"/>
      </w:divBdr>
    </w:div>
    <w:div w:id="350182582">
      <w:bodyDiv w:val="1"/>
      <w:marLeft w:val="0"/>
      <w:marRight w:val="0"/>
      <w:marTop w:val="0"/>
      <w:marBottom w:val="0"/>
      <w:divBdr>
        <w:top w:val="none" w:sz="0" w:space="0" w:color="auto"/>
        <w:left w:val="none" w:sz="0" w:space="0" w:color="auto"/>
        <w:bottom w:val="none" w:sz="0" w:space="0" w:color="auto"/>
        <w:right w:val="none" w:sz="0" w:space="0" w:color="auto"/>
      </w:divBdr>
    </w:div>
    <w:div w:id="368262708">
      <w:bodyDiv w:val="1"/>
      <w:marLeft w:val="0"/>
      <w:marRight w:val="0"/>
      <w:marTop w:val="0"/>
      <w:marBottom w:val="0"/>
      <w:divBdr>
        <w:top w:val="none" w:sz="0" w:space="0" w:color="auto"/>
        <w:left w:val="none" w:sz="0" w:space="0" w:color="auto"/>
        <w:bottom w:val="none" w:sz="0" w:space="0" w:color="auto"/>
        <w:right w:val="none" w:sz="0" w:space="0" w:color="auto"/>
      </w:divBdr>
    </w:div>
    <w:div w:id="381293013">
      <w:bodyDiv w:val="1"/>
      <w:marLeft w:val="0"/>
      <w:marRight w:val="0"/>
      <w:marTop w:val="0"/>
      <w:marBottom w:val="0"/>
      <w:divBdr>
        <w:top w:val="none" w:sz="0" w:space="0" w:color="auto"/>
        <w:left w:val="none" w:sz="0" w:space="0" w:color="auto"/>
        <w:bottom w:val="none" w:sz="0" w:space="0" w:color="auto"/>
        <w:right w:val="none" w:sz="0" w:space="0" w:color="auto"/>
      </w:divBdr>
    </w:div>
    <w:div w:id="394620520">
      <w:bodyDiv w:val="1"/>
      <w:marLeft w:val="0"/>
      <w:marRight w:val="0"/>
      <w:marTop w:val="0"/>
      <w:marBottom w:val="0"/>
      <w:divBdr>
        <w:top w:val="none" w:sz="0" w:space="0" w:color="auto"/>
        <w:left w:val="none" w:sz="0" w:space="0" w:color="auto"/>
        <w:bottom w:val="none" w:sz="0" w:space="0" w:color="auto"/>
        <w:right w:val="none" w:sz="0" w:space="0" w:color="auto"/>
      </w:divBdr>
    </w:div>
    <w:div w:id="397483086">
      <w:bodyDiv w:val="1"/>
      <w:marLeft w:val="0"/>
      <w:marRight w:val="0"/>
      <w:marTop w:val="0"/>
      <w:marBottom w:val="0"/>
      <w:divBdr>
        <w:top w:val="none" w:sz="0" w:space="0" w:color="auto"/>
        <w:left w:val="none" w:sz="0" w:space="0" w:color="auto"/>
        <w:bottom w:val="none" w:sz="0" w:space="0" w:color="auto"/>
        <w:right w:val="none" w:sz="0" w:space="0" w:color="auto"/>
      </w:divBdr>
    </w:div>
    <w:div w:id="400102108">
      <w:bodyDiv w:val="1"/>
      <w:marLeft w:val="0"/>
      <w:marRight w:val="0"/>
      <w:marTop w:val="0"/>
      <w:marBottom w:val="0"/>
      <w:divBdr>
        <w:top w:val="none" w:sz="0" w:space="0" w:color="auto"/>
        <w:left w:val="none" w:sz="0" w:space="0" w:color="auto"/>
        <w:bottom w:val="none" w:sz="0" w:space="0" w:color="auto"/>
        <w:right w:val="none" w:sz="0" w:space="0" w:color="auto"/>
      </w:divBdr>
    </w:div>
    <w:div w:id="456024813">
      <w:bodyDiv w:val="1"/>
      <w:marLeft w:val="0"/>
      <w:marRight w:val="0"/>
      <w:marTop w:val="0"/>
      <w:marBottom w:val="0"/>
      <w:divBdr>
        <w:top w:val="none" w:sz="0" w:space="0" w:color="auto"/>
        <w:left w:val="none" w:sz="0" w:space="0" w:color="auto"/>
        <w:bottom w:val="none" w:sz="0" w:space="0" w:color="auto"/>
        <w:right w:val="none" w:sz="0" w:space="0" w:color="auto"/>
      </w:divBdr>
    </w:div>
    <w:div w:id="462768587">
      <w:bodyDiv w:val="1"/>
      <w:marLeft w:val="0"/>
      <w:marRight w:val="0"/>
      <w:marTop w:val="0"/>
      <w:marBottom w:val="0"/>
      <w:divBdr>
        <w:top w:val="none" w:sz="0" w:space="0" w:color="auto"/>
        <w:left w:val="none" w:sz="0" w:space="0" w:color="auto"/>
        <w:bottom w:val="none" w:sz="0" w:space="0" w:color="auto"/>
        <w:right w:val="none" w:sz="0" w:space="0" w:color="auto"/>
      </w:divBdr>
    </w:div>
    <w:div w:id="463498438">
      <w:bodyDiv w:val="1"/>
      <w:marLeft w:val="0"/>
      <w:marRight w:val="0"/>
      <w:marTop w:val="0"/>
      <w:marBottom w:val="0"/>
      <w:divBdr>
        <w:top w:val="none" w:sz="0" w:space="0" w:color="auto"/>
        <w:left w:val="none" w:sz="0" w:space="0" w:color="auto"/>
        <w:bottom w:val="none" w:sz="0" w:space="0" w:color="auto"/>
        <w:right w:val="none" w:sz="0" w:space="0" w:color="auto"/>
      </w:divBdr>
    </w:div>
    <w:div w:id="474178015">
      <w:bodyDiv w:val="1"/>
      <w:marLeft w:val="0"/>
      <w:marRight w:val="0"/>
      <w:marTop w:val="0"/>
      <w:marBottom w:val="0"/>
      <w:divBdr>
        <w:top w:val="none" w:sz="0" w:space="0" w:color="auto"/>
        <w:left w:val="none" w:sz="0" w:space="0" w:color="auto"/>
        <w:bottom w:val="none" w:sz="0" w:space="0" w:color="auto"/>
        <w:right w:val="none" w:sz="0" w:space="0" w:color="auto"/>
      </w:divBdr>
    </w:div>
    <w:div w:id="475881662">
      <w:bodyDiv w:val="1"/>
      <w:marLeft w:val="0"/>
      <w:marRight w:val="0"/>
      <w:marTop w:val="0"/>
      <w:marBottom w:val="0"/>
      <w:divBdr>
        <w:top w:val="none" w:sz="0" w:space="0" w:color="auto"/>
        <w:left w:val="none" w:sz="0" w:space="0" w:color="auto"/>
        <w:bottom w:val="none" w:sz="0" w:space="0" w:color="auto"/>
        <w:right w:val="none" w:sz="0" w:space="0" w:color="auto"/>
      </w:divBdr>
    </w:div>
    <w:div w:id="490221239">
      <w:bodyDiv w:val="1"/>
      <w:marLeft w:val="0"/>
      <w:marRight w:val="0"/>
      <w:marTop w:val="0"/>
      <w:marBottom w:val="0"/>
      <w:divBdr>
        <w:top w:val="none" w:sz="0" w:space="0" w:color="auto"/>
        <w:left w:val="none" w:sz="0" w:space="0" w:color="auto"/>
        <w:bottom w:val="none" w:sz="0" w:space="0" w:color="auto"/>
        <w:right w:val="none" w:sz="0" w:space="0" w:color="auto"/>
      </w:divBdr>
    </w:div>
    <w:div w:id="493692925">
      <w:bodyDiv w:val="1"/>
      <w:marLeft w:val="0"/>
      <w:marRight w:val="0"/>
      <w:marTop w:val="0"/>
      <w:marBottom w:val="0"/>
      <w:divBdr>
        <w:top w:val="none" w:sz="0" w:space="0" w:color="auto"/>
        <w:left w:val="none" w:sz="0" w:space="0" w:color="auto"/>
        <w:bottom w:val="none" w:sz="0" w:space="0" w:color="auto"/>
        <w:right w:val="none" w:sz="0" w:space="0" w:color="auto"/>
      </w:divBdr>
    </w:div>
    <w:div w:id="494032565">
      <w:bodyDiv w:val="1"/>
      <w:marLeft w:val="0"/>
      <w:marRight w:val="0"/>
      <w:marTop w:val="0"/>
      <w:marBottom w:val="0"/>
      <w:divBdr>
        <w:top w:val="none" w:sz="0" w:space="0" w:color="auto"/>
        <w:left w:val="none" w:sz="0" w:space="0" w:color="auto"/>
        <w:bottom w:val="none" w:sz="0" w:space="0" w:color="auto"/>
        <w:right w:val="none" w:sz="0" w:space="0" w:color="auto"/>
      </w:divBdr>
    </w:div>
    <w:div w:id="495150388">
      <w:bodyDiv w:val="1"/>
      <w:marLeft w:val="0"/>
      <w:marRight w:val="0"/>
      <w:marTop w:val="0"/>
      <w:marBottom w:val="0"/>
      <w:divBdr>
        <w:top w:val="none" w:sz="0" w:space="0" w:color="auto"/>
        <w:left w:val="none" w:sz="0" w:space="0" w:color="auto"/>
        <w:bottom w:val="none" w:sz="0" w:space="0" w:color="auto"/>
        <w:right w:val="none" w:sz="0" w:space="0" w:color="auto"/>
      </w:divBdr>
    </w:div>
    <w:div w:id="504324571">
      <w:bodyDiv w:val="1"/>
      <w:marLeft w:val="0"/>
      <w:marRight w:val="0"/>
      <w:marTop w:val="0"/>
      <w:marBottom w:val="0"/>
      <w:divBdr>
        <w:top w:val="none" w:sz="0" w:space="0" w:color="auto"/>
        <w:left w:val="none" w:sz="0" w:space="0" w:color="auto"/>
        <w:bottom w:val="none" w:sz="0" w:space="0" w:color="auto"/>
        <w:right w:val="none" w:sz="0" w:space="0" w:color="auto"/>
      </w:divBdr>
    </w:div>
    <w:div w:id="513343619">
      <w:bodyDiv w:val="1"/>
      <w:marLeft w:val="0"/>
      <w:marRight w:val="0"/>
      <w:marTop w:val="0"/>
      <w:marBottom w:val="0"/>
      <w:divBdr>
        <w:top w:val="none" w:sz="0" w:space="0" w:color="auto"/>
        <w:left w:val="none" w:sz="0" w:space="0" w:color="auto"/>
        <w:bottom w:val="none" w:sz="0" w:space="0" w:color="auto"/>
        <w:right w:val="none" w:sz="0" w:space="0" w:color="auto"/>
      </w:divBdr>
    </w:div>
    <w:div w:id="532421968">
      <w:bodyDiv w:val="1"/>
      <w:marLeft w:val="0"/>
      <w:marRight w:val="0"/>
      <w:marTop w:val="0"/>
      <w:marBottom w:val="0"/>
      <w:divBdr>
        <w:top w:val="none" w:sz="0" w:space="0" w:color="auto"/>
        <w:left w:val="none" w:sz="0" w:space="0" w:color="auto"/>
        <w:bottom w:val="none" w:sz="0" w:space="0" w:color="auto"/>
        <w:right w:val="none" w:sz="0" w:space="0" w:color="auto"/>
      </w:divBdr>
    </w:div>
    <w:div w:id="538010121">
      <w:bodyDiv w:val="1"/>
      <w:marLeft w:val="0"/>
      <w:marRight w:val="0"/>
      <w:marTop w:val="0"/>
      <w:marBottom w:val="0"/>
      <w:divBdr>
        <w:top w:val="none" w:sz="0" w:space="0" w:color="auto"/>
        <w:left w:val="none" w:sz="0" w:space="0" w:color="auto"/>
        <w:bottom w:val="none" w:sz="0" w:space="0" w:color="auto"/>
        <w:right w:val="none" w:sz="0" w:space="0" w:color="auto"/>
      </w:divBdr>
    </w:div>
    <w:div w:id="548230537">
      <w:bodyDiv w:val="1"/>
      <w:marLeft w:val="0"/>
      <w:marRight w:val="0"/>
      <w:marTop w:val="0"/>
      <w:marBottom w:val="0"/>
      <w:divBdr>
        <w:top w:val="none" w:sz="0" w:space="0" w:color="auto"/>
        <w:left w:val="none" w:sz="0" w:space="0" w:color="auto"/>
        <w:bottom w:val="none" w:sz="0" w:space="0" w:color="auto"/>
        <w:right w:val="none" w:sz="0" w:space="0" w:color="auto"/>
      </w:divBdr>
    </w:div>
    <w:div w:id="561452594">
      <w:bodyDiv w:val="1"/>
      <w:marLeft w:val="0"/>
      <w:marRight w:val="0"/>
      <w:marTop w:val="0"/>
      <w:marBottom w:val="0"/>
      <w:divBdr>
        <w:top w:val="none" w:sz="0" w:space="0" w:color="auto"/>
        <w:left w:val="none" w:sz="0" w:space="0" w:color="auto"/>
        <w:bottom w:val="none" w:sz="0" w:space="0" w:color="auto"/>
        <w:right w:val="none" w:sz="0" w:space="0" w:color="auto"/>
      </w:divBdr>
    </w:div>
    <w:div w:id="579752993">
      <w:bodyDiv w:val="1"/>
      <w:marLeft w:val="0"/>
      <w:marRight w:val="0"/>
      <w:marTop w:val="0"/>
      <w:marBottom w:val="0"/>
      <w:divBdr>
        <w:top w:val="none" w:sz="0" w:space="0" w:color="auto"/>
        <w:left w:val="none" w:sz="0" w:space="0" w:color="auto"/>
        <w:bottom w:val="none" w:sz="0" w:space="0" w:color="auto"/>
        <w:right w:val="none" w:sz="0" w:space="0" w:color="auto"/>
      </w:divBdr>
    </w:div>
    <w:div w:id="579876586">
      <w:bodyDiv w:val="1"/>
      <w:marLeft w:val="0"/>
      <w:marRight w:val="0"/>
      <w:marTop w:val="0"/>
      <w:marBottom w:val="0"/>
      <w:divBdr>
        <w:top w:val="none" w:sz="0" w:space="0" w:color="auto"/>
        <w:left w:val="none" w:sz="0" w:space="0" w:color="auto"/>
        <w:bottom w:val="none" w:sz="0" w:space="0" w:color="auto"/>
        <w:right w:val="none" w:sz="0" w:space="0" w:color="auto"/>
      </w:divBdr>
    </w:div>
    <w:div w:id="584923843">
      <w:bodyDiv w:val="1"/>
      <w:marLeft w:val="0"/>
      <w:marRight w:val="0"/>
      <w:marTop w:val="0"/>
      <w:marBottom w:val="0"/>
      <w:divBdr>
        <w:top w:val="none" w:sz="0" w:space="0" w:color="auto"/>
        <w:left w:val="none" w:sz="0" w:space="0" w:color="auto"/>
        <w:bottom w:val="none" w:sz="0" w:space="0" w:color="auto"/>
        <w:right w:val="none" w:sz="0" w:space="0" w:color="auto"/>
      </w:divBdr>
    </w:div>
    <w:div w:id="586619021">
      <w:bodyDiv w:val="1"/>
      <w:marLeft w:val="0"/>
      <w:marRight w:val="0"/>
      <w:marTop w:val="0"/>
      <w:marBottom w:val="0"/>
      <w:divBdr>
        <w:top w:val="none" w:sz="0" w:space="0" w:color="auto"/>
        <w:left w:val="none" w:sz="0" w:space="0" w:color="auto"/>
        <w:bottom w:val="none" w:sz="0" w:space="0" w:color="auto"/>
        <w:right w:val="none" w:sz="0" w:space="0" w:color="auto"/>
      </w:divBdr>
    </w:div>
    <w:div w:id="614404992">
      <w:bodyDiv w:val="1"/>
      <w:marLeft w:val="0"/>
      <w:marRight w:val="0"/>
      <w:marTop w:val="0"/>
      <w:marBottom w:val="0"/>
      <w:divBdr>
        <w:top w:val="none" w:sz="0" w:space="0" w:color="auto"/>
        <w:left w:val="none" w:sz="0" w:space="0" w:color="auto"/>
        <w:bottom w:val="none" w:sz="0" w:space="0" w:color="auto"/>
        <w:right w:val="none" w:sz="0" w:space="0" w:color="auto"/>
      </w:divBdr>
    </w:div>
    <w:div w:id="623997022">
      <w:bodyDiv w:val="1"/>
      <w:marLeft w:val="0"/>
      <w:marRight w:val="0"/>
      <w:marTop w:val="0"/>
      <w:marBottom w:val="0"/>
      <w:divBdr>
        <w:top w:val="none" w:sz="0" w:space="0" w:color="auto"/>
        <w:left w:val="none" w:sz="0" w:space="0" w:color="auto"/>
        <w:bottom w:val="none" w:sz="0" w:space="0" w:color="auto"/>
        <w:right w:val="none" w:sz="0" w:space="0" w:color="auto"/>
      </w:divBdr>
    </w:div>
    <w:div w:id="626081983">
      <w:bodyDiv w:val="1"/>
      <w:marLeft w:val="0"/>
      <w:marRight w:val="0"/>
      <w:marTop w:val="0"/>
      <w:marBottom w:val="0"/>
      <w:divBdr>
        <w:top w:val="none" w:sz="0" w:space="0" w:color="auto"/>
        <w:left w:val="none" w:sz="0" w:space="0" w:color="auto"/>
        <w:bottom w:val="none" w:sz="0" w:space="0" w:color="auto"/>
        <w:right w:val="none" w:sz="0" w:space="0" w:color="auto"/>
      </w:divBdr>
    </w:div>
    <w:div w:id="654649176">
      <w:bodyDiv w:val="1"/>
      <w:marLeft w:val="0"/>
      <w:marRight w:val="0"/>
      <w:marTop w:val="0"/>
      <w:marBottom w:val="0"/>
      <w:divBdr>
        <w:top w:val="none" w:sz="0" w:space="0" w:color="auto"/>
        <w:left w:val="none" w:sz="0" w:space="0" w:color="auto"/>
        <w:bottom w:val="none" w:sz="0" w:space="0" w:color="auto"/>
        <w:right w:val="none" w:sz="0" w:space="0" w:color="auto"/>
      </w:divBdr>
    </w:div>
    <w:div w:id="655377730">
      <w:bodyDiv w:val="1"/>
      <w:marLeft w:val="0"/>
      <w:marRight w:val="0"/>
      <w:marTop w:val="0"/>
      <w:marBottom w:val="0"/>
      <w:divBdr>
        <w:top w:val="none" w:sz="0" w:space="0" w:color="auto"/>
        <w:left w:val="none" w:sz="0" w:space="0" w:color="auto"/>
        <w:bottom w:val="none" w:sz="0" w:space="0" w:color="auto"/>
        <w:right w:val="none" w:sz="0" w:space="0" w:color="auto"/>
      </w:divBdr>
    </w:div>
    <w:div w:id="659232106">
      <w:bodyDiv w:val="1"/>
      <w:marLeft w:val="0"/>
      <w:marRight w:val="0"/>
      <w:marTop w:val="0"/>
      <w:marBottom w:val="0"/>
      <w:divBdr>
        <w:top w:val="none" w:sz="0" w:space="0" w:color="auto"/>
        <w:left w:val="none" w:sz="0" w:space="0" w:color="auto"/>
        <w:bottom w:val="none" w:sz="0" w:space="0" w:color="auto"/>
        <w:right w:val="none" w:sz="0" w:space="0" w:color="auto"/>
      </w:divBdr>
    </w:div>
    <w:div w:id="679158486">
      <w:bodyDiv w:val="1"/>
      <w:marLeft w:val="0"/>
      <w:marRight w:val="0"/>
      <w:marTop w:val="0"/>
      <w:marBottom w:val="0"/>
      <w:divBdr>
        <w:top w:val="none" w:sz="0" w:space="0" w:color="auto"/>
        <w:left w:val="none" w:sz="0" w:space="0" w:color="auto"/>
        <w:bottom w:val="none" w:sz="0" w:space="0" w:color="auto"/>
        <w:right w:val="none" w:sz="0" w:space="0" w:color="auto"/>
      </w:divBdr>
    </w:div>
    <w:div w:id="682438828">
      <w:bodyDiv w:val="1"/>
      <w:marLeft w:val="0"/>
      <w:marRight w:val="0"/>
      <w:marTop w:val="0"/>
      <w:marBottom w:val="0"/>
      <w:divBdr>
        <w:top w:val="none" w:sz="0" w:space="0" w:color="auto"/>
        <w:left w:val="none" w:sz="0" w:space="0" w:color="auto"/>
        <w:bottom w:val="none" w:sz="0" w:space="0" w:color="auto"/>
        <w:right w:val="none" w:sz="0" w:space="0" w:color="auto"/>
      </w:divBdr>
    </w:div>
    <w:div w:id="683166010">
      <w:bodyDiv w:val="1"/>
      <w:marLeft w:val="0"/>
      <w:marRight w:val="0"/>
      <w:marTop w:val="0"/>
      <w:marBottom w:val="0"/>
      <w:divBdr>
        <w:top w:val="none" w:sz="0" w:space="0" w:color="auto"/>
        <w:left w:val="none" w:sz="0" w:space="0" w:color="auto"/>
        <w:bottom w:val="none" w:sz="0" w:space="0" w:color="auto"/>
        <w:right w:val="none" w:sz="0" w:space="0" w:color="auto"/>
      </w:divBdr>
    </w:div>
    <w:div w:id="684400088">
      <w:bodyDiv w:val="1"/>
      <w:marLeft w:val="0"/>
      <w:marRight w:val="0"/>
      <w:marTop w:val="0"/>
      <w:marBottom w:val="0"/>
      <w:divBdr>
        <w:top w:val="none" w:sz="0" w:space="0" w:color="auto"/>
        <w:left w:val="none" w:sz="0" w:space="0" w:color="auto"/>
        <w:bottom w:val="none" w:sz="0" w:space="0" w:color="auto"/>
        <w:right w:val="none" w:sz="0" w:space="0" w:color="auto"/>
      </w:divBdr>
    </w:div>
    <w:div w:id="692419971">
      <w:bodyDiv w:val="1"/>
      <w:marLeft w:val="0"/>
      <w:marRight w:val="0"/>
      <w:marTop w:val="0"/>
      <w:marBottom w:val="0"/>
      <w:divBdr>
        <w:top w:val="none" w:sz="0" w:space="0" w:color="auto"/>
        <w:left w:val="none" w:sz="0" w:space="0" w:color="auto"/>
        <w:bottom w:val="none" w:sz="0" w:space="0" w:color="auto"/>
        <w:right w:val="none" w:sz="0" w:space="0" w:color="auto"/>
      </w:divBdr>
    </w:div>
    <w:div w:id="708187027">
      <w:bodyDiv w:val="1"/>
      <w:marLeft w:val="0"/>
      <w:marRight w:val="0"/>
      <w:marTop w:val="0"/>
      <w:marBottom w:val="0"/>
      <w:divBdr>
        <w:top w:val="none" w:sz="0" w:space="0" w:color="auto"/>
        <w:left w:val="none" w:sz="0" w:space="0" w:color="auto"/>
        <w:bottom w:val="none" w:sz="0" w:space="0" w:color="auto"/>
        <w:right w:val="none" w:sz="0" w:space="0" w:color="auto"/>
      </w:divBdr>
    </w:div>
    <w:div w:id="731346328">
      <w:bodyDiv w:val="1"/>
      <w:marLeft w:val="0"/>
      <w:marRight w:val="0"/>
      <w:marTop w:val="0"/>
      <w:marBottom w:val="0"/>
      <w:divBdr>
        <w:top w:val="none" w:sz="0" w:space="0" w:color="auto"/>
        <w:left w:val="none" w:sz="0" w:space="0" w:color="auto"/>
        <w:bottom w:val="none" w:sz="0" w:space="0" w:color="auto"/>
        <w:right w:val="none" w:sz="0" w:space="0" w:color="auto"/>
      </w:divBdr>
    </w:div>
    <w:div w:id="740559477">
      <w:bodyDiv w:val="1"/>
      <w:marLeft w:val="0"/>
      <w:marRight w:val="0"/>
      <w:marTop w:val="0"/>
      <w:marBottom w:val="0"/>
      <w:divBdr>
        <w:top w:val="none" w:sz="0" w:space="0" w:color="auto"/>
        <w:left w:val="none" w:sz="0" w:space="0" w:color="auto"/>
        <w:bottom w:val="none" w:sz="0" w:space="0" w:color="auto"/>
        <w:right w:val="none" w:sz="0" w:space="0" w:color="auto"/>
      </w:divBdr>
    </w:div>
    <w:div w:id="743063847">
      <w:bodyDiv w:val="1"/>
      <w:marLeft w:val="0"/>
      <w:marRight w:val="0"/>
      <w:marTop w:val="0"/>
      <w:marBottom w:val="0"/>
      <w:divBdr>
        <w:top w:val="none" w:sz="0" w:space="0" w:color="auto"/>
        <w:left w:val="none" w:sz="0" w:space="0" w:color="auto"/>
        <w:bottom w:val="none" w:sz="0" w:space="0" w:color="auto"/>
        <w:right w:val="none" w:sz="0" w:space="0" w:color="auto"/>
      </w:divBdr>
    </w:div>
    <w:div w:id="751321609">
      <w:bodyDiv w:val="1"/>
      <w:marLeft w:val="0"/>
      <w:marRight w:val="0"/>
      <w:marTop w:val="0"/>
      <w:marBottom w:val="0"/>
      <w:divBdr>
        <w:top w:val="none" w:sz="0" w:space="0" w:color="auto"/>
        <w:left w:val="none" w:sz="0" w:space="0" w:color="auto"/>
        <w:bottom w:val="none" w:sz="0" w:space="0" w:color="auto"/>
        <w:right w:val="none" w:sz="0" w:space="0" w:color="auto"/>
      </w:divBdr>
    </w:div>
    <w:div w:id="763109958">
      <w:bodyDiv w:val="1"/>
      <w:marLeft w:val="0"/>
      <w:marRight w:val="0"/>
      <w:marTop w:val="0"/>
      <w:marBottom w:val="0"/>
      <w:divBdr>
        <w:top w:val="none" w:sz="0" w:space="0" w:color="auto"/>
        <w:left w:val="none" w:sz="0" w:space="0" w:color="auto"/>
        <w:bottom w:val="none" w:sz="0" w:space="0" w:color="auto"/>
        <w:right w:val="none" w:sz="0" w:space="0" w:color="auto"/>
      </w:divBdr>
    </w:div>
    <w:div w:id="772869708">
      <w:bodyDiv w:val="1"/>
      <w:marLeft w:val="0"/>
      <w:marRight w:val="0"/>
      <w:marTop w:val="0"/>
      <w:marBottom w:val="0"/>
      <w:divBdr>
        <w:top w:val="none" w:sz="0" w:space="0" w:color="auto"/>
        <w:left w:val="none" w:sz="0" w:space="0" w:color="auto"/>
        <w:bottom w:val="none" w:sz="0" w:space="0" w:color="auto"/>
        <w:right w:val="none" w:sz="0" w:space="0" w:color="auto"/>
      </w:divBdr>
    </w:div>
    <w:div w:id="785539578">
      <w:bodyDiv w:val="1"/>
      <w:marLeft w:val="0"/>
      <w:marRight w:val="0"/>
      <w:marTop w:val="0"/>
      <w:marBottom w:val="0"/>
      <w:divBdr>
        <w:top w:val="none" w:sz="0" w:space="0" w:color="auto"/>
        <w:left w:val="none" w:sz="0" w:space="0" w:color="auto"/>
        <w:bottom w:val="none" w:sz="0" w:space="0" w:color="auto"/>
        <w:right w:val="none" w:sz="0" w:space="0" w:color="auto"/>
      </w:divBdr>
    </w:div>
    <w:div w:id="791287324">
      <w:bodyDiv w:val="1"/>
      <w:marLeft w:val="0"/>
      <w:marRight w:val="0"/>
      <w:marTop w:val="0"/>
      <w:marBottom w:val="0"/>
      <w:divBdr>
        <w:top w:val="none" w:sz="0" w:space="0" w:color="auto"/>
        <w:left w:val="none" w:sz="0" w:space="0" w:color="auto"/>
        <w:bottom w:val="none" w:sz="0" w:space="0" w:color="auto"/>
        <w:right w:val="none" w:sz="0" w:space="0" w:color="auto"/>
      </w:divBdr>
    </w:div>
    <w:div w:id="799297883">
      <w:bodyDiv w:val="1"/>
      <w:marLeft w:val="0"/>
      <w:marRight w:val="0"/>
      <w:marTop w:val="0"/>
      <w:marBottom w:val="0"/>
      <w:divBdr>
        <w:top w:val="none" w:sz="0" w:space="0" w:color="auto"/>
        <w:left w:val="none" w:sz="0" w:space="0" w:color="auto"/>
        <w:bottom w:val="none" w:sz="0" w:space="0" w:color="auto"/>
        <w:right w:val="none" w:sz="0" w:space="0" w:color="auto"/>
      </w:divBdr>
    </w:div>
    <w:div w:id="811094304">
      <w:bodyDiv w:val="1"/>
      <w:marLeft w:val="0"/>
      <w:marRight w:val="0"/>
      <w:marTop w:val="0"/>
      <w:marBottom w:val="0"/>
      <w:divBdr>
        <w:top w:val="none" w:sz="0" w:space="0" w:color="auto"/>
        <w:left w:val="none" w:sz="0" w:space="0" w:color="auto"/>
        <w:bottom w:val="none" w:sz="0" w:space="0" w:color="auto"/>
        <w:right w:val="none" w:sz="0" w:space="0" w:color="auto"/>
      </w:divBdr>
    </w:div>
    <w:div w:id="846142460">
      <w:bodyDiv w:val="1"/>
      <w:marLeft w:val="0"/>
      <w:marRight w:val="0"/>
      <w:marTop w:val="0"/>
      <w:marBottom w:val="0"/>
      <w:divBdr>
        <w:top w:val="none" w:sz="0" w:space="0" w:color="auto"/>
        <w:left w:val="none" w:sz="0" w:space="0" w:color="auto"/>
        <w:bottom w:val="none" w:sz="0" w:space="0" w:color="auto"/>
        <w:right w:val="none" w:sz="0" w:space="0" w:color="auto"/>
      </w:divBdr>
    </w:div>
    <w:div w:id="859200789">
      <w:bodyDiv w:val="1"/>
      <w:marLeft w:val="0"/>
      <w:marRight w:val="0"/>
      <w:marTop w:val="0"/>
      <w:marBottom w:val="0"/>
      <w:divBdr>
        <w:top w:val="none" w:sz="0" w:space="0" w:color="auto"/>
        <w:left w:val="none" w:sz="0" w:space="0" w:color="auto"/>
        <w:bottom w:val="none" w:sz="0" w:space="0" w:color="auto"/>
        <w:right w:val="none" w:sz="0" w:space="0" w:color="auto"/>
      </w:divBdr>
    </w:div>
    <w:div w:id="862205096">
      <w:bodyDiv w:val="1"/>
      <w:marLeft w:val="0"/>
      <w:marRight w:val="0"/>
      <w:marTop w:val="0"/>
      <w:marBottom w:val="0"/>
      <w:divBdr>
        <w:top w:val="none" w:sz="0" w:space="0" w:color="auto"/>
        <w:left w:val="none" w:sz="0" w:space="0" w:color="auto"/>
        <w:bottom w:val="none" w:sz="0" w:space="0" w:color="auto"/>
        <w:right w:val="none" w:sz="0" w:space="0" w:color="auto"/>
      </w:divBdr>
    </w:div>
    <w:div w:id="884221103">
      <w:bodyDiv w:val="1"/>
      <w:marLeft w:val="0"/>
      <w:marRight w:val="0"/>
      <w:marTop w:val="0"/>
      <w:marBottom w:val="0"/>
      <w:divBdr>
        <w:top w:val="none" w:sz="0" w:space="0" w:color="auto"/>
        <w:left w:val="none" w:sz="0" w:space="0" w:color="auto"/>
        <w:bottom w:val="none" w:sz="0" w:space="0" w:color="auto"/>
        <w:right w:val="none" w:sz="0" w:space="0" w:color="auto"/>
      </w:divBdr>
    </w:div>
    <w:div w:id="893732316">
      <w:bodyDiv w:val="1"/>
      <w:marLeft w:val="0"/>
      <w:marRight w:val="0"/>
      <w:marTop w:val="0"/>
      <w:marBottom w:val="0"/>
      <w:divBdr>
        <w:top w:val="none" w:sz="0" w:space="0" w:color="auto"/>
        <w:left w:val="none" w:sz="0" w:space="0" w:color="auto"/>
        <w:bottom w:val="none" w:sz="0" w:space="0" w:color="auto"/>
        <w:right w:val="none" w:sz="0" w:space="0" w:color="auto"/>
      </w:divBdr>
    </w:div>
    <w:div w:id="894774263">
      <w:bodyDiv w:val="1"/>
      <w:marLeft w:val="0"/>
      <w:marRight w:val="0"/>
      <w:marTop w:val="0"/>
      <w:marBottom w:val="0"/>
      <w:divBdr>
        <w:top w:val="none" w:sz="0" w:space="0" w:color="auto"/>
        <w:left w:val="none" w:sz="0" w:space="0" w:color="auto"/>
        <w:bottom w:val="none" w:sz="0" w:space="0" w:color="auto"/>
        <w:right w:val="none" w:sz="0" w:space="0" w:color="auto"/>
      </w:divBdr>
    </w:div>
    <w:div w:id="900480325">
      <w:bodyDiv w:val="1"/>
      <w:marLeft w:val="0"/>
      <w:marRight w:val="0"/>
      <w:marTop w:val="0"/>
      <w:marBottom w:val="0"/>
      <w:divBdr>
        <w:top w:val="none" w:sz="0" w:space="0" w:color="auto"/>
        <w:left w:val="none" w:sz="0" w:space="0" w:color="auto"/>
        <w:bottom w:val="none" w:sz="0" w:space="0" w:color="auto"/>
        <w:right w:val="none" w:sz="0" w:space="0" w:color="auto"/>
      </w:divBdr>
    </w:div>
    <w:div w:id="903831379">
      <w:bodyDiv w:val="1"/>
      <w:marLeft w:val="0"/>
      <w:marRight w:val="0"/>
      <w:marTop w:val="0"/>
      <w:marBottom w:val="0"/>
      <w:divBdr>
        <w:top w:val="none" w:sz="0" w:space="0" w:color="auto"/>
        <w:left w:val="none" w:sz="0" w:space="0" w:color="auto"/>
        <w:bottom w:val="none" w:sz="0" w:space="0" w:color="auto"/>
        <w:right w:val="none" w:sz="0" w:space="0" w:color="auto"/>
      </w:divBdr>
    </w:div>
    <w:div w:id="908687427">
      <w:bodyDiv w:val="1"/>
      <w:marLeft w:val="0"/>
      <w:marRight w:val="0"/>
      <w:marTop w:val="0"/>
      <w:marBottom w:val="0"/>
      <w:divBdr>
        <w:top w:val="none" w:sz="0" w:space="0" w:color="auto"/>
        <w:left w:val="none" w:sz="0" w:space="0" w:color="auto"/>
        <w:bottom w:val="none" w:sz="0" w:space="0" w:color="auto"/>
        <w:right w:val="none" w:sz="0" w:space="0" w:color="auto"/>
      </w:divBdr>
    </w:div>
    <w:div w:id="913470907">
      <w:bodyDiv w:val="1"/>
      <w:marLeft w:val="0"/>
      <w:marRight w:val="0"/>
      <w:marTop w:val="0"/>
      <w:marBottom w:val="0"/>
      <w:divBdr>
        <w:top w:val="none" w:sz="0" w:space="0" w:color="auto"/>
        <w:left w:val="none" w:sz="0" w:space="0" w:color="auto"/>
        <w:bottom w:val="none" w:sz="0" w:space="0" w:color="auto"/>
        <w:right w:val="none" w:sz="0" w:space="0" w:color="auto"/>
      </w:divBdr>
    </w:div>
    <w:div w:id="945234925">
      <w:bodyDiv w:val="1"/>
      <w:marLeft w:val="0"/>
      <w:marRight w:val="0"/>
      <w:marTop w:val="0"/>
      <w:marBottom w:val="0"/>
      <w:divBdr>
        <w:top w:val="none" w:sz="0" w:space="0" w:color="auto"/>
        <w:left w:val="none" w:sz="0" w:space="0" w:color="auto"/>
        <w:bottom w:val="none" w:sz="0" w:space="0" w:color="auto"/>
        <w:right w:val="none" w:sz="0" w:space="0" w:color="auto"/>
      </w:divBdr>
    </w:div>
    <w:div w:id="964653225">
      <w:bodyDiv w:val="1"/>
      <w:marLeft w:val="0"/>
      <w:marRight w:val="0"/>
      <w:marTop w:val="0"/>
      <w:marBottom w:val="0"/>
      <w:divBdr>
        <w:top w:val="none" w:sz="0" w:space="0" w:color="auto"/>
        <w:left w:val="none" w:sz="0" w:space="0" w:color="auto"/>
        <w:bottom w:val="none" w:sz="0" w:space="0" w:color="auto"/>
        <w:right w:val="none" w:sz="0" w:space="0" w:color="auto"/>
      </w:divBdr>
    </w:div>
    <w:div w:id="965967435">
      <w:bodyDiv w:val="1"/>
      <w:marLeft w:val="0"/>
      <w:marRight w:val="0"/>
      <w:marTop w:val="0"/>
      <w:marBottom w:val="0"/>
      <w:divBdr>
        <w:top w:val="none" w:sz="0" w:space="0" w:color="auto"/>
        <w:left w:val="none" w:sz="0" w:space="0" w:color="auto"/>
        <w:bottom w:val="none" w:sz="0" w:space="0" w:color="auto"/>
        <w:right w:val="none" w:sz="0" w:space="0" w:color="auto"/>
      </w:divBdr>
    </w:div>
    <w:div w:id="967855721">
      <w:bodyDiv w:val="1"/>
      <w:marLeft w:val="0"/>
      <w:marRight w:val="0"/>
      <w:marTop w:val="0"/>
      <w:marBottom w:val="0"/>
      <w:divBdr>
        <w:top w:val="none" w:sz="0" w:space="0" w:color="auto"/>
        <w:left w:val="none" w:sz="0" w:space="0" w:color="auto"/>
        <w:bottom w:val="none" w:sz="0" w:space="0" w:color="auto"/>
        <w:right w:val="none" w:sz="0" w:space="0" w:color="auto"/>
      </w:divBdr>
    </w:div>
    <w:div w:id="976184038">
      <w:bodyDiv w:val="1"/>
      <w:marLeft w:val="0"/>
      <w:marRight w:val="0"/>
      <w:marTop w:val="0"/>
      <w:marBottom w:val="0"/>
      <w:divBdr>
        <w:top w:val="none" w:sz="0" w:space="0" w:color="auto"/>
        <w:left w:val="none" w:sz="0" w:space="0" w:color="auto"/>
        <w:bottom w:val="none" w:sz="0" w:space="0" w:color="auto"/>
        <w:right w:val="none" w:sz="0" w:space="0" w:color="auto"/>
      </w:divBdr>
    </w:div>
    <w:div w:id="979193822">
      <w:bodyDiv w:val="1"/>
      <w:marLeft w:val="0"/>
      <w:marRight w:val="0"/>
      <w:marTop w:val="0"/>
      <w:marBottom w:val="0"/>
      <w:divBdr>
        <w:top w:val="none" w:sz="0" w:space="0" w:color="auto"/>
        <w:left w:val="none" w:sz="0" w:space="0" w:color="auto"/>
        <w:bottom w:val="none" w:sz="0" w:space="0" w:color="auto"/>
        <w:right w:val="none" w:sz="0" w:space="0" w:color="auto"/>
      </w:divBdr>
    </w:div>
    <w:div w:id="993264101">
      <w:bodyDiv w:val="1"/>
      <w:marLeft w:val="0"/>
      <w:marRight w:val="0"/>
      <w:marTop w:val="0"/>
      <w:marBottom w:val="0"/>
      <w:divBdr>
        <w:top w:val="none" w:sz="0" w:space="0" w:color="auto"/>
        <w:left w:val="none" w:sz="0" w:space="0" w:color="auto"/>
        <w:bottom w:val="none" w:sz="0" w:space="0" w:color="auto"/>
        <w:right w:val="none" w:sz="0" w:space="0" w:color="auto"/>
      </w:divBdr>
    </w:div>
    <w:div w:id="1000233299">
      <w:bodyDiv w:val="1"/>
      <w:marLeft w:val="0"/>
      <w:marRight w:val="0"/>
      <w:marTop w:val="0"/>
      <w:marBottom w:val="0"/>
      <w:divBdr>
        <w:top w:val="none" w:sz="0" w:space="0" w:color="auto"/>
        <w:left w:val="none" w:sz="0" w:space="0" w:color="auto"/>
        <w:bottom w:val="none" w:sz="0" w:space="0" w:color="auto"/>
        <w:right w:val="none" w:sz="0" w:space="0" w:color="auto"/>
      </w:divBdr>
    </w:div>
    <w:div w:id="1007244107">
      <w:bodyDiv w:val="1"/>
      <w:marLeft w:val="0"/>
      <w:marRight w:val="0"/>
      <w:marTop w:val="0"/>
      <w:marBottom w:val="0"/>
      <w:divBdr>
        <w:top w:val="none" w:sz="0" w:space="0" w:color="auto"/>
        <w:left w:val="none" w:sz="0" w:space="0" w:color="auto"/>
        <w:bottom w:val="none" w:sz="0" w:space="0" w:color="auto"/>
        <w:right w:val="none" w:sz="0" w:space="0" w:color="auto"/>
      </w:divBdr>
    </w:div>
    <w:div w:id="1013995533">
      <w:bodyDiv w:val="1"/>
      <w:marLeft w:val="0"/>
      <w:marRight w:val="0"/>
      <w:marTop w:val="0"/>
      <w:marBottom w:val="0"/>
      <w:divBdr>
        <w:top w:val="none" w:sz="0" w:space="0" w:color="auto"/>
        <w:left w:val="none" w:sz="0" w:space="0" w:color="auto"/>
        <w:bottom w:val="none" w:sz="0" w:space="0" w:color="auto"/>
        <w:right w:val="none" w:sz="0" w:space="0" w:color="auto"/>
      </w:divBdr>
    </w:div>
    <w:div w:id="1016999458">
      <w:bodyDiv w:val="1"/>
      <w:marLeft w:val="0"/>
      <w:marRight w:val="0"/>
      <w:marTop w:val="0"/>
      <w:marBottom w:val="0"/>
      <w:divBdr>
        <w:top w:val="none" w:sz="0" w:space="0" w:color="auto"/>
        <w:left w:val="none" w:sz="0" w:space="0" w:color="auto"/>
        <w:bottom w:val="none" w:sz="0" w:space="0" w:color="auto"/>
        <w:right w:val="none" w:sz="0" w:space="0" w:color="auto"/>
      </w:divBdr>
    </w:div>
    <w:div w:id="1019430660">
      <w:bodyDiv w:val="1"/>
      <w:marLeft w:val="0"/>
      <w:marRight w:val="0"/>
      <w:marTop w:val="0"/>
      <w:marBottom w:val="0"/>
      <w:divBdr>
        <w:top w:val="none" w:sz="0" w:space="0" w:color="auto"/>
        <w:left w:val="none" w:sz="0" w:space="0" w:color="auto"/>
        <w:bottom w:val="none" w:sz="0" w:space="0" w:color="auto"/>
        <w:right w:val="none" w:sz="0" w:space="0" w:color="auto"/>
      </w:divBdr>
    </w:div>
    <w:div w:id="1024091549">
      <w:bodyDiv w:val="1"/>
      <w:marLeft w:val="0"/>
      <w:marRight w:val="0"/>
      <w:marTop w:val="0"/>
      <w:marBottom w:val="0"/>
      <w:divBdr>
        <w:top w:val="none" w:sz="0" w:space="0" w:color="auto"/>
        <w:left w:val="none" w:sz="0" w:space="0" w:color="auto"/>
        <w:bottom w:val="none" w:sz="0" w:space="0" w:color="auto"/>
        <w:right w:val="none" w:sz="0" w:space="0" w:color="auto"/>
      </w:divBdr>
    </w:div>
    <w:div w:id="1037778536">
      <w:bodyDiv w:val="1"/>
      <w:marLeft w:val="0"/>
      <w:marRight w:val="0"/>
      <w:marTop w:val="0"/>
      <w:marBottom w:val="0"/>
      <w:divBdr>
        <w:top w:val="none" w:sz="0" w:space="0" w:color="auto"/>
        <w:left w:val="none" w:sz="0" w:space="0" w:color="auto"/>
        <w:bottom w:val="none" w:sz="0" w:space="0" w:color="auto"/>
        <w:right w:val="none" w:sz="0" w:space="0" w:color="auto"/>
      </w:divBdr>
    </w:div>
    <w:div w:id="1067843967">
      <w:bodyDiv w:val="1"/>
      <w:marLeft w:val="0"/>
      <w:marRight w:val="0"/>
      <w:marTop w:val="0"/>
      <w:marBottom w:val="0"/>
      <w:divBdr>
        <w:top w:val="none" w:sz="0" w:space="0" w:color="auto"/>
        <w:left w:val="none" w:sz="0" w:space="0" w:color="auto"/>
        <w:bottom w:val="none" w:sz="0" w:space="0" w:color="auto"/>
        <w:right w:val="none" w:sz="0" w:space="0" w:color="auto"/>
      </w:divBdr>
    </w:div>
    <w:div w:id="1076589980">
      <w:bodyDiv w:val="1"/>
      <w:marLeft w:val="0"/>
      <w:marRight w:val="0"/>
      <w:marTop w:val="0"/>
      <w:marBottom w:val="0"/>
      <w:divBdr>
        <w:top w:val="none" w:sz="0" w:space="0" w:color="auto"/>
        <w:left w:val="none" w:sz="0" w:space="0" w:color="auto"/>
        <w:bottom w:val="none" w:sz="0" w:space="0" w:color="auto"/>
        <w:right w:val="none" w:sz="0" w:space="0" w:color="auto"/>
      </w:divBdr>
    </w:div>
    <w:div w:id="1085297967">
      <w:bodyDiv w:val="1"/>
      <w:marLeft w:val="0"/>
      <w:marRight w:val="0"/>
      <w:marTop w:val="0"/>
      <w:marBottom w:val="0"/>
      <w:divBdr>
        <w:top w:val="none" w:sz="0" w:space="0" w:color="auto"/>
        <w:left w:val="none" w:sz="0" w:space="0" w:color="auto"/>
        <w:bottom w:val="none" w:sz="0" w:space="0" w:color="auto"/>
        <w:right w:val="none" w:sz="0" w:space="0" w:color="auto"/>
      </w:divBdr>
    </w:div>
    <w:div w:id="1118178952">
      <w:bodyDiv w:val="1"/>
      <w:marLeft w:val="0"/>
      <w:marRight w:val="0"/>
      <w:marTop w:val="0"/>
      <w:marBottom w:val="0"/>
      <w:divBdr>
        <w:top w:val="none" w:sz="0" w:space="0" w:color="auto"/>
        <w:left w:val="none" w:sz="0" w:space="0" w:color="auto"/>
        <w:bottom w:val="none" w:sz="0" w:space="0" w:color="auto"/>
        <w:right w:val="none" w:sz="0" w:space="0" w:color="auto"/>
      </w:divBdr>
    </w:div>
    <w:div w:id="1127896241">
      <w:bodyDiv w:val="1"/>
      <w:marLeft w:val="0"/>
      <w:marRight w:val="0"/>
      <w:marTop w:val="0"/>
      <w:marBottom w:val="0"/>
      <w:divBdr>
        <w:top w:val="none" w:sz="0" w:space="0" w:color="auto"/>
        <w:left w:val="none" w:sz="0" w:space="0" w:color="auto"/>
        <w:bottom w:val="none" w:sz="0" w:space="0" w:color="auto"/>
        <w:right w:val="none" w:sz="0" w:space="0" w:color="auto"/>
      </w:divBdr>
    </w:div>
    <w:div w:id="1137528257">
      <w:bodyDiv w:val="1"/>
      <w:marLeft w:val="0"/>
      <w:marRight w:val="0"/>
      <w:marTop w:val="0"/>
      <w:marBottom w:val="0"/>
      <w:divBdr>
        <w:top w:val="none" w:sz="0" w:space="0" w:color="auto"/>
        <w:left w:val="none" w:sz="0" w:space="0" w:color="auto"/>
        <w:bottom w:val="none" w:sz="0" w:space="0" w:color="auto"/>
        <w:right w:val="none" w:sz="0" w:space="0" w:color="auto"/>
      </w:divBdr>
    </w:div>
    <w:div w:id="1144077214">
      <w:bodyDiv w:val="1"/>
      <w:marLeft w:val="0"/>
      <w:marRight w:val="0"/>
      <w:marTop w:val="0"/>
      <w:marBottom w:val="0"/>
      <w:divBdr>
        <w:top w:val="none" w:sz="0" w:space="0" w:color="auto"/>
        <w:left w:val="none" w:sz="0" w:space="0" w:color="auto"/>
        <w:bottom w:val="none" w:sz="0" w:space="0" w:color="auto"/>
        <w:right w:val="none" w:sz="0" w:space="0" w:color="auto"/>
      </w:divBdr>
    </w:div>
    <w:div w:id="1144198092">
      <w:bodyDiv w:val="1"/>
      <w:marLeft w:val="0"/>
      <w:marRight w:val="0"/>
      <w:marTop w:val="0"/>
      <w:marBottom w:val="0"/>
      <w:divBdr>
        <w:top w:val="none" w:sz="0" w:space="0" w:color="auto"/>
        <w:left w:val="none" w:sz="0" w:space="0" w:color="auto"/>
        <w:bottom w:val="none" w:sz="0" w:space="0" w:color="auto"/>
        <w:right w:val="none" w:sz="0" w:space="0" w:color="auto"/>
      </w:divBdr>
    </w:div>
    <w:div w:id="1165778042">
      <w:bodyDiv w:val="1"/>
      <w:marLeft w:val="0"/>
      <w:marRight w:val="0"/>
      <w:marTop w:val="0"/>
      <w:marBottom w:val="0"/>
      <w:divBdr>
        <w:top w:val="none" w:sz="0" w:space="0" w:color="auto"/>
        <w:left w:val="none" w:sz="0" w:space="0" w:color="auto"/>
        <w:bottom w:val="none" w:sz="0" w:space="0" w:color="auto"/>
        <w:right w:val="none" w:sz="0" w:space="0" w:color="auto"/>
      </w:divBdr>
    </w:div>
    <w:div w:id="1166895641">
      <w:bodyDiv w:val="1"/>
      <w:marLeft w:val="0"/>
      <w:marRight w:val="0"/>
      <w:marTop w:val="0"/>
      <w:marBottom w:val="0"/>
      <w:divBdr>
        <w:top w:val="none" w:sz="0" w:space="0" w:color="auto"/>
        <w:left w:val="none" w:sz="0" w:space="0" w:color="auto"/>
        <w:bottom w:val="none" w:sz="0" w:space="0" w:color="auto"/>
        <w:right w:val="none" w:sz="0" w:space="0" w:color="auto"/>
      </w:divBdr>
    </w:div>
    <w:div w:id="1184513198">
      <w:bodyDiv w:val="1"/>
      <w:marLeft w:val="0"/>
      <w:marRight w:val="0"/>
      <w:marTop w:val="0"/>
      <w:marBottom w:val="0"/>
      <w:divBdr>
        <w:top w:val="none" w:sz="0" w:space="0" w:color="auto"/>
        <w:left w:val="none" w:sz="0" w:space="0" w:color="auto"/>
        <w:bottom w:val="none" w:sz="0" w:space="0" w:color="auto"/>
        <w:right w:val="none" w:sz="0" w:space="0" w:color="auto"/>
      </w:divBdr>
    </w:div>
    <w:div w:id="1194616578">
      <w:bodyDiv w:val="1"/>
      <w:marLeft w:val="0"/>
      <w:marRight w:val="0"/>
      <w:marTop w:val="0"/>
      <w:marBottom w:val="0"/>
      <w:divBdr>
        <w:top w:val="none" w:sz="0" w:space="0" w:color="auto"/>
        <w:left w:val="none" w:sz="0" w:space="0" w:color="auto"/>
        <w:bottom w:val="none" w:sz="0" w:space="0" w:color="auto"/>
        <w:right w:val="none" w:sz="0" w:space="0" w:color="auto"/>
      </w:divBdr>
    </w:div>
    <w:div w:id="1198199669">
      <w:bodyDiv w:val="1"/>
      <w:marLeft w:val="0"/>
      <w:marRight w:val="0"/>
      <w:marTop w:val="0"/>
      <w:marBottom w:val="0"/>
      <w:divBdr>
        <w:top w:val="none" w:sz="0" w:space="0" w:color="auto"/>
        <w:left w:val="none" w:sz="0" w:space="0" w:color="auto"/>
        <w:bottom w:val="none" w:sz="0" w:space="0" w:color="auto"/>
        <w:right w:val="none" w:sz="0" w:space="0" w:color="auto"/>
      </w:divBdr>
    </w:div>
    <w:div w:id="1205945803">
      <w:bodyDiv w:val="1"/>
      <w:marLeft w:val="0"/>
      <w:marRight w:val="0"/>
      <w:marTop w:val="0"/>
      <w:marBottom w:val="0"/>
      <w:divBdr>
        <w:top w:val="none" w:sz="0" w:space="0" w:color="auto"/>
        <w:left w:val="none" w:sz="0" w:space="0" w:color="auto"/>
        <w:bottom w:val="none" w:sz="0" w:space="0" w:color="auto"/>
        <w:right w:val="none" w:sz="0" w:space="0" w:color="auto"/>
      </w:divBdr>
    </w:div>
    <w:div w:id="1229071135">
      <w:bodyDiv w:val="1"/>
      <w:marLeft w:val="0"/>
      <w:marRight w:val="0"/>
      <w:marTop w:val="0"/>
      <w:marBottom w:val="0"/>
      <w:divBdr>
        <w:top w:val="none" w:sz="0" w:space="0" w:color="auto"/>
        <w:left w:val="none" w:sz="0" w:space="0" w:color="auto"/>
        <w:bottom w:val="none" w:sz="0" w:space="0" w:color="auto"/>
        <w:right w:val="none" w:sz="0" w:space="0" w:color="auto"/>
      </w:divBdr>
    </w:div>
    <w:div w:id="1233735844">
      <w:bodyDiv w:val="1"/>
      <w:marLeft w:val="0"/>
      <w:marRight w:val="0"/>
      <w:marTop w:val="0"/>
      <w:marBottom w:val="0"/>
      <w:divBdr>
        <w:top w:val="none" w:sz="0" w:space="0" w:color="auto"/>
        <w:left w:val="none" w:sz="0" w:space="0" w:color="auto"/>
        <w:bottom w:val="none" w:sz="0" w:space="0" w:color="auto"/>
        <w:right w:val="none" w:sz="0" w:space="0" w:color="auto"/>
      </w:divBdr>
    </w:div>
    <w:div w:id="1249654356">
      <w:bodyDiv w:val="1"/>
      <w:marLeft w:val="0"/>
      <w:marRight w:val="0"/>
      <w:marTop w:val="0"/>
      <w:marBottom w:val="0"/>
      <w:divBdr>
        <w:top w:val="none" w:sz="0" w:space="0" w:color="auto"/>
        <w:left w:val="none" w:sz="0" w:space="0" w:color="auto"/>
        <w:bottom w:val="none" w:sz="0" w:space="0" w:color="auto"/>
        <w:right w:val="none" w:sz="0" w:space="0" w:color="auto"/>
      </w:divBdr>
    </w:div>
    <w:div w:id="1251159875">
      <w:bodyDiv w:val="1"/>
      <w:marLeft w:val="0"/>
      <w:marRight w:val="0"/>
      <w:marTop w:val="0"/>
      <w:marBottom w:val="0"/>
      <w:divBdr>
        <w:top w:val="none" w:sz="0" w:space="0" w:color="auto"/>
        <w:left w:val="none" w:sz="0" w:space="0" w:color="auto"/>
        <w:bottom w:val="none" w:sz="0" w:space="0" w:color="auto"/>
        <w:right w:val="none" w:sz="0" w:space="0" w:color="auto"/>
      </w:divBdr>
    </w:div>
    <w:div w:id="1251618303">
      <w:bodyDiv w:val="1"/>
      <w:marLeft w:val="0"/>
      <w:marRight w:val="0"/>
      <w:marTop w:val="0"/>
      <w:marBottom w:val="0"/>
      <w:divBdr>
        <w:top w:val="none" w:sz="0" w:space="0" w:color="auto"/>
        <w:left w:val="none" w:sz="0" w:space="0" w:color="auto"/>
        <w:bottom w:val="none" w:sz="0" w:space="0" w:color="auto"/>
        <w:right w:val="none" w:sz="0" w:space="0" w:color="auto"/>
      </w:divBdr>
    </w:div>
    <w:div w:id="1271428981">
      <w:bodyDiv w:val="1"/>
      <w:marLeft w:val="0"/>
      <w:marRight w:val="0"/>
      <w:marTop w:val="0"/>
      <w:marBottom w:val="0"/>
      <w:divBdr>
        <w:top w:val="none" w:sz="0" w:space="0" w:color="auto"/>
        <w:left w:val="none" w:sz="0" w:space="0" w:color="auto"/>
        <w:bottom w:val="none" w:sz="0" w:space="0" w:color="auto"/>
        <w:right w:val="none" w:sz="0" w:space="0" w:color="auto"/>
      </w:divBdr>
    </w:div>
    <w:div w:id="1283924941">
      <w:bodyDiv w:val="1"/>
      <w:marLeft w:val="0"/>
      <w:marRight w:val="0"/>
      <w:marTop w:val="0"/>
      <w:marBottom w:val="0"/>
      <w:divBdr>
        <w:top w:val="none" w:sz="0" w:space="0" w:color="auto"/>
        <w:left w:val="none" w:sz="0" w:space="0" w:color="auto"/>
        <w:bottom w:val="none" w:sz="0" w:space="0" w:color="auto"/>
        <w:right w:val="none" w:sz="0" w:space="0" w:color="auto"/>
      </w:divBdr>
    </w:div>
    <w:div w:id="1286423104">
      <w:bodyDiv w:val="1"/>
      <w:marLeft w:val="0"/>
      <w:marRight w:val="0"/>
      <w:marTop w:val="0"/>
      <w:marBottom w:val="0"/>
      <w:divBdr>
        <w:top w:val="none" w:sz="0" w:space="0" w:color="auto"/>
        <w:left w:val="none" w:sz="0" w:space="0" w:color="auto"/>
        <w:bottom w:val="none" w:sz="0" w:space="0" w:color="auto"/>
        <w:right w:val="none" w:sz="0" w:space="0" w:color="auto"/>
      </w:divBdr>
    </w:div>
    <w:div w:id="1287277964">
      <w:bodyDiv w:val="1"/>
      <w:marLeft w:val="0"/>
      <w:marRight w:val="0"/>
      <w:marTop w:val="0"/>
      <w:marBottom w:val="0"/>
      <w:divBdr>
        <w:top w:val="none" w:sz="0" w:space="0" w:color="auto"/>
        <w:left w:val="none" w:sz="0" w:space="0" w:color="auto"/>
        <w:bottom w:val="none" w:sz="0" w:space="0" w:color="auto"/>
        <w:right w:val="none" w:sz="0" w:space="0" w:color="auto"/>
      </w:divBdr>
    </w:div>
    <w:div w:id="1293094848">
      <w:bodyDiv w:val="1"/>
      <w:marLeft w:val="0"/>
      <w:marRight w:val="0"/>
      <w:marTop w:val="0"/>
      <w:marBottom w:val="0"/>
      <w:divBdr>
        <w:top w:val="none" w:sz="0" w:space="0" w:color="auto"/>
        <w:left w:val="none" w:sz="0" w:space="0" w:color="auto"/>
        <w:bottom w:val="none" w:sz="0" w:space="0" w:color="auto"/>
        <w:right w:val="none" w:sz="0" w:space="0" w:color="auto"/>
      </w:divBdr>
    </w:div>
    <w:div w:id="1296763281">
      <w:bodyDiv w:val="1"/>
      <w:marLeft w:val="0"/>
      <w:marRight w:val="0"/>
      <w:marTop w:val="0"/>
      <w:marBottom w:val="0"/>
      <w:divBdr>
        <w:top w:val="none" w:sz="0" w:space="0" w:color="auto"/>
        <w:left w:val="none" w:sz="0" w:space="0" w:color="auto"/>
        <w:bottom w:val="none" w:sz="0" w:space="0" w:color="auto"/>
        <w:right w:val="none" w:sz="0" w:space="0" w:color="auto"/>
      </w:divBdr>
    </w:div>
    <w:div w:id="1313100031">
      <w:bodyDiv w:val="1"/>
      <w:marLeft w:val="0"/>
      <w:marRight w:val="0"/>
      <w:marTop w:val="0"/>
      <w:marBottom w:val="0"/>
      <w:divBdr>
        <w:top w:val="none" w:sz="0" w:space="0" w:color="auto"/>
        <w:left w:val="none" w:sz="0" w:space="0" w:color="auto"/>
        <w:bottom w:val="none" w:sz="0" w:space="0" w:color="auto"/>
        <w:right w:val="none" w:sz="0" w:space="0" w:color="auto"/>
      </w:divBdr>
    </w:div>
    <w:div w:id="1313481080">
      <w:bodyDiv w:val="1"/>
      <w:marLeft w:val="0"/>
      <w:marRight w:val="0"/>
      <w:marTop w:val="0"/>
      <w:marBottom w:val="0"/>
      <w:divBdr>
        <w:top w:val="none" w:sz="0" w:space="0" w:color="auto"/>
        <w:left w:val="none" w:sz="0" w:space="0" w:color="auto"/>
        <w:bottom w:val="none" w:sz="0" w:space="0" w:color="auto"/>
        <w:right w:val="none" w:sz="0" w:space="0" w:color="auto"/>
      </w:divBdr>
    </w:div>
    <w:div w:id="1323965402">
      <w:bodyDiv w:val="1"/>
      <w:marLeft w:val="0"/>
      <w:marRight w:val="0"/>
      <w:marTop w:val="0"/>
      <w:marBottom w:val="0"/>
      <w:divBdr>
        <w:top w:val="none" w:sz="0" w:space="0" w:color="auto"/>
        <w:left w:val="none" w:sz="0" w:space="0" w:color="auto"/>
        <w:bottom w:val="none" w:sz="0" w:space="0" w:color="auto"/>
        <w:right w:val="none" w:sz="0" w:space="0" w:color="auto"/>
      </w:divBdr>
    </w:div>
    <w:div w:id="1331762393">
      <w:bodyDiv w:val="1"/>
      <w:marLeft w:val="0"/>
      <w:marRight w:val="0"/>
      <w:marTop w:val="0"/>
      <w:marBottom w:val="0"/>
      <w:divBdr>
        <w:top w:val="none" w:sz="0" w:space="0" w:color="auto"/>
        <w:left w:val="none" w:sz="0" w:space="0" w:color="auto"/>
        <w:bottom w:val="none" w:sz="0" w:space="0" w:color="auto"/>
        <w:right w:val="none" w:sz="0" w:space="0" w:color="auto"/>
      </w:divBdr>
    </w:div>
    <w:div w:id="1341931338">
      <w:bodyDiv w:val="1"/>
      <w:marLeft w:val="0"/>
      <w:marRight w:val="0"/>
      <w:marTop w:val="0"/>
      <w:marBottom w:val="0"/>
      <w:divBdr>
        <w:top w:val="none" w:sz="0" w:space="0" w:color="auto"/>
        <w:left w:val="none" w:sz="0" w:space="0" w:color="auto"/>
        <w:bottom w:val="none" w:sz="0" w:space="0" w:color="auto"/>
        <w:right w:val="none" w:sz="0" w:space="0" w:color="auto"/>
      </w:divBdr>
    </w:div>
    <w:div w:id="1365984195">
      <w:bodyDiv w:val="1"/>
      <w:marLeft w:val="0"/>
      <w:marRight w:val="0"/>
      <w:marTop w:val="0"/>
      <w:marBottom w:val="0"/>
      <w:divBdr>
        <w:top w:val="none" w:sz="0" w:space="0" w:color="auto"/>
        <w:left w:val="none" w:sz="0" w:space="0" w:color="auto"/>
        <w:bottom w:val="none" w:sz="0" w:space="0" w:color="auto"/>
        <w:right w:val="none" w:sz="0" w:space="0" w:color="auto"/>
      </w:divBdr>
    </w:div>
    <w:div w:id="1386031555">
      <w:bodyDiv w:val="1"/>
      <w:marLeft w:val="0"/>
      <w:marRight w:val="0"/>
      <w:marTop w:val="0"/>
      <w:marBottom w:val="0"/>
      <w:divBdr>
        <w:top w:val="none" w:sz="0" w:space="0" w:color="auto"/>
        <w:left w:val="none" w:sz="0" w:space="0" w:color="auto"/>
        <w:bottom w:val="none" w:sz="0" w:space="0" w:color="auto"/>
        <w:right w:val="none" w:sz="0" w:space="0" w:color="auto"/>
      </w:divBdr>
    </w:div>
    <w:div w:id="1400056795">
      <w:bodyDiv w:val="1"/>
      <w:marLeft w:val="0"/>
      <w:marRight w:val="0"/>
      <w:marTop w:val="0"/>
      <w:marBottom w:val="0"/>
      <w:divBdr>
        <w:top w:val="none" w:sz="0" w:space="0" w:color="auto"/>
        <w:left w:val="none" w:sz="0" w:space="0" w:color="auto"/>
        <w:bottom w:val="none" w:sz="0" w:space="0" w:color="auto"/>
        <w:right w:val="none" w:sz="0" w:space="0" w:color="auto"/>
      </w:divBdr>
    </w:div>
    <w:div w:id="1414740870">
      <w:bodyDiv w:val="1"/>
      <w:marLeft w:val="0"/>
      <w:marRight w:val="0"/>
      <w:marTop w:val="0"/>
      <w:marBottom w:val="0"/>
      <w:divBdr>
        <w:top w:val="none" w:sz="0" w:space="0" w:color="auto"/>
        <w:left w:val="none" w:sz="0" w:space="0" w:color="auto"/>
        <w:bottom w:val="none" w:sz="0" w:space="0" w:color="auto"/>
        <w:right w:val="none" w:sz="0" w:space="0" w:color="auto"/>
      </w:divBdr>
    </w:div>
    <w:div w:id="1437094796">
      <w:bodyDiv w:val="1"/>
      <w:marLeft w:val="0"/>
      <w:marRight w:val="0"/>
      <w:marTop w:val="0"/>
      <w:marBottom w:val="0"/>
      <w:divBdr>
        <w:top w:val="none" w:sz="0" w:space="0" w:color="auto"/>
        <w:left w:val="none" w:sz="0" w:space="0" w:color="auto"/>
        <w:bottom w:val="none" w:sz="0" w:space="0" w:color="auto"/>
        <w:right w:val="none" w:sz="0" w:space="0" w:color="auto"/>
      </w:divBdr>
    </w:div>
    <w:div w:id="1437096124">
      <w:bodyDiv w:val="1"/>
      <w:marLeft w:val="0"/>
      <w:marRight w:val="0"/>
      <w:marTop w:val="0"/>
      <w:marBottom w:val="0"/>
      <w:divBdr>
        <w:top w:val="none" w:sz="0" w:space="0" w:color="auto"/>
        <w:left w:val="none" w:sz="0" w:space="0" w:color="auto"/>
        <w:bottom w:val="none" w:sz="0" w:space="0" w:color="auto"/>
        <w:right w:val="none" w:sz="0" w:space="0" w:color="auto"/>
      </w:divBdr>
    </w:div>
    <w:div w:id="1438285437">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453086390">
      <w:bodyDiv w:val="1"/>
      <w:marLeft w:val="0"/>
      <w:marRight w:val="0"/>
      <w:marTop w:val="0"/>
      <w:marBottom w:val="0"/>
      <w:divBdr>
        <w:top w:val="none" w:sz="0" w:space="0" w:color="auto"/>
        <w:left w:val="none" w:sz="0" w:space="0" w:color="auto"/>
        <w:bottom w:val="none" w:sz="0" w:space="0" w:color="auto"/>
        <w:right w:val="none" w:sz="0" w:space="0" w:color="auto"/>
      </w:divBdr>
    </w:div>
    <w:div w:id="1456948952">
      <w:bodyDiv w:val="1"/>
      <w:marLeft w:val="0"/>
      <w:marRight w:val="0"/>
      <w:marTop w:val="0"/>
      <w:marBottom w:val="0"/>
      <w:divBdr>
        <w:top w:val="none" w:sz="0" w:space="0" w:color="auto"/>
        <w:left w:val="none" w:sz="0" w:space="0" w:color="auto"/>
        <w:bottom w:val="none" w:sz="0" w:space="0" w:color="auto"/>
        <w:right w:val="none" w:sz="0" w:space="0" w:color="auto"/>
      </w:divBdr>
    </w:div>
    <w:div w:id="1458329681">
      <w:bodyDiv w:val="1"/>
      <w:marLeft w:val="0"/>
      <w:marRight w:val="0"/>
      <w:marTop w:val="0"/>
      <w:marBottom w:val="0"/>
      <w:divBdr>
        <w:top w:val="none" w:sz="0" w:space="0" w:color="auto"/>
        <w:left w:val="none" w:sz="0" w:space="0" w:color="auto"/>
        <w:bottom w:val="none" w:sz="0" w:space="0" w:color="auto"/>
        <w:right w:val="none" w:sz="0" w:space="0" w:color="auto"/>
      </w:divBdr>
    </w:div>
    <w:div w:id="1460491795">
      <w:bodyDiv w:val="1"/>
      <w:marLeft w:val="0"/>
      <w:marRight w:val="0"/>
      <w:marTop w:val="0"/>
      <w:marBottom w:val="0"/>
      <w:divBdr>
        <w:top w:val="none" w:sz="0" w:space="0" w:color="auto"/>
        <w:left w:val="none" w:sz="0" w:space="0" w:color="auto"/>
        <w:bottom w:val="none" w:sz="0" w:space="0" w:color="auto"/>
        <w:right w:val="none" w:sz="0" w:space="0" w:color="auto"/>
      </w:divBdr>
    </w:div>
    <w:div w:id="1486706297">
      <w:bodyDiv w:val="1"/>
      <w:marLeft w:val="0"/>
      <w:marRight w:val="0"/>
      <w:marTop w:val="0"/>
      <w:marBottom w:val="0"/>
      <w:divBdr>
        <w:top w:val="none" w:sz="0" w:space="0" w:color="auto"/>
        <w:left w:val="none" w:sz="0" w:space="0" w:color="auto"/>
        <w:bottom w:val="none" w:sz="0" w:space="0" w:color="auto"/>
        <w:right w:val="none" w:sz="0" w:space="0" w:color="auto"/>
      </w:divBdr>
    </w:div>
    <w:div w:id="1492209446">
      <w:bodyDiv w:val="1"/>
      <w:marLeft w:val="0"/>
      <w:marRight w:val="0"/>
      <w:marTop w:val="0"/>
      <w:marBottom w:val="0"/>
      <w:divBdr>
        <w:top w:val="none" w:sz="0" w:space="0" w:color="auto"/>
        <w:left w:val="none" w:sz="0" w:space="0" w:color="auto"/>
        <w:bottom w:val="none" w:sz="0" w:space="0" w:color="auto"/>
        <w:right w:val="none" w:sz="0" w:space="0" w:color="auto"/>
      </w:divBdr>
    </w:div>
    <w:div w:id="1493641744">
      <w:bodyDiv w:val="1"/>
      <w:marLeft w:val="0"/>
      <w:marRight w:val="0"/>
      <w:marTop w:val="0"/>
      <w:marBottom w:val="0"/>
      <w:divBdr>
        <w:top w:val="none" w:sz="0" w:space="0" w:color="auto"/>
        <w:left w:val="none" w:sz="0" w:space="0" w:color="auto"/>
        <w:bottom w:val="none" w:sz="0" w:space="0" w:color="auto"/>
        <w:right w:val="none" w:sz="0" w:space="0" w:color="auto"/>
      </w:divBdr>
    </w:div>
    <w:div w:id="1495755337">
      <w:bodyDiv w:val="1"/>
      <w:marLeft w:val="0"/>
      <w:marRight w:val="0"/>
      <w:marTop w:val="0"/>
      <w:marBottom w:val="0"/>
      <w:divBdr>
        <w:top w:val="none" w:sz="0" w:space="0" w:color="auto"/>
        <w:left w:val="none" w:sz="0" w:space="0" w:color="auto"/>
        <w:bottom w:val="none" w:sz="0" w:space="0" w:color="auto"/>
        <w:right w:val="none" w:sz="0" w:space="0" w:color="auto"/>
      </w:divBdr>
    </w:div>
    <w:div w:id="1529103688">
      <w:bodyDiv w:val="1"/>
      <w:marLeft w:val="0"/>
      <w:marRight w:val="0"/>
      <w:marTop w:val="0"/>
      <w:marBottom w:val="0"/>
      <w:divBdr>
        <w:top w:val="none" w:sz="0" w:space="0" w:color="auto"/>
        <w:left w:val="none" w:sz="0" w:space="0" w:color="auto"/>
        <w:bottom w:val="none" w:sz="0" w:space="0" w:color="auto"/>
        <w:right w:val="none" w:sz="0" w:space="0" w:color="auto"/>
      </w:divBdr>
    </w:div>
    <w:div w:id="1535657269">
      <w:bodyDiv w:val="1"/>
      <w:marLeft w:val="0"/>
      <w:marRight w:val="0"/>
      <w:marTop w:val="0"/>
      <w:marBottom w:val="0"/>
      <w:divBdr>
        <w:top w:val="none" w:sz="0" w:space="0" w:color="auto"/>
        <w:left w:val="none" w:sz="0" w:space="0" w:color="auto"/>
        <w:bottom w:val="none" w:sz="0" w:space="0" w:color="auto"/>
        <w:right w:val="none" w:sz="0" w:space="0" w:color="auto"/>
      </w:divBdr>
    </w:div>
    <w:div w:id="1538198348">
      <w:bodyDiv w:val="1"/>
      <w:marLeft w:val="0"/>
      <w:marRight w:val="0"/>
      <w:marTop w:val="0"/>
      <w:marBottom w:val="0"/>
      <w:divBdr>
        <w:top w:val="none" w:sz="0" w:space="0" w:color="auto"/>
        <w:left w:val="none" w:sz="0" w:space="0" w:color="auto"/>
        <w:bottom w:val="none" w:sz="0" w:space="0" w:color="auto"/>
        <w:right w:val="none" w:sz="0" w:space="0" w:color="auto"/>
      </w:divBdr>
    </w:div>
    <w:div w:id="1562979852">
      <w:bodyDiv w:val="1"/>
      <w:marLeft w:val="0"/>
      <w:marRight w:val="0"/>
      <w:marTop w:val="0"/>
      <w:marBottom w:val="0"/>
      <w:divBdr>
        <w:top w:val="none" w:sz="0" w:space="0" w:color="auto"/>
        <w:left w:val="none" w:sz="0" w:space="0" w:color="auto"/>
        <w:bottom w:val="none" w:sz="0" w:space="0" w:color="auto"/>
        <w:right w:val="none" w:sz="0" w:space="0" w:color="auto"/>
      </w:divBdr>
    </w:div>
    <w:div w:id="1573275244">
      <w:bodyDiv w:val="1"/>
      <w:marLeft w:val="0"/>
      <w:marRight w:val="0"/>
      <w:marTop w:val="0"/>
      <w:marBottom w:val="0"/>
      <w:divBdr>
        <w:top w:val="none" w:sz="0" w:space="0" w:color="auto"/>
        <w:left w:val="none" w:sz="0" w:space="0" w:color="auto"/>
        <w:bottom w:val="none" w:sz="0" w:space="0" w:color="auto"/>
        <w:right w:val="none" w:sz="0" w:space="0" w:color="auto"/>
      </w:divBdr>
    </w:div>
    <w:div w:id="1576208312">
      <w:bodyDiv w:val="1"/>
      <w:marLeft w:val="0"/>
      <w:marRight w:val="0"/>
      <w:marTop w:val="0"/>
      <w:marBottom w:val="0"/>
      <w:divBdr>
        <w:top w:val="none" w:sz="0" w:space="0" w:color="auto"/>
        <w:left w:val="none" w:sz="0" w:space="0" w:color="auto"/>
        <w:bottom w:val="none" w:sz="0" w:space="0" w:color="auto"/>
        <w:right w:val="none" w:sz="0" w:space="0" w:color="auto"/>
      </w:divBdr>
    </w:div>
    <w:div w:id="1593707713">
      <w:bodyDiv w:val="1"/>
      <w:marLeft w:val="0"/>
      <w:marRight w:val="0"/>
      <w:marTop w:val="0"/>
      <w:marBottom w:val="0"/>
      <w:divBdr>
        <w:top w:val="none" w:sz="0" w:space="0" w:color="auto"/>
        <w:left w:val="none" w:sz="0" w:space="0" w:color="auto"/>
        <w:bottom w:val="none" w:sz="0" w:space="0" w:color="auto"/>
        <w:right w:val="none" w:sz="0" w:space="0" w:color="auto"/>
      </w:divBdr>
    </w:div>
    <w:div w:id="1601835733">
      <w:bodyDiv w:val="1"/>
      <w:marLeft w:val="0"/>
      <w:marRight w:val="0"/>
      <w:marTop w:val="0"/>
      <w:marBottom w:val="0"/>
      <w:divBdr>
        <w:top w:val="none" w:sz="0" w:space="0" w:color="auto"/>
        <w:left w:val="none" w:sz="0" w:space="0" w:color="auto"/>
        <w:bottom w:val="none" w:sz="0" w:space="0" w:color="auto"/>
        <w:right w:val="none" w:sz="0" w:space="0" w:color="auto"/>
      </w:divBdr>
    </w:div>
    <w:div w:id="1623071941">
      <w:bodyDiv w:val="1"/>
      <w:marLeft w:val="0"/>
      <w:marRight w:val="0"/>
      <w:marTop w:val="0"/>
      <w:marBottom w:val="0"/>
      <w:divBdr>
        <w:top w:val="none" w:sz="0" w:space="0" w:color="auto"/>
        <w:left w:val="none" w:sz="0" w:space="0" w:color="auto"/>
        <w:bottom w:val="none" w:sz="0" w:space="0" w:color="auto"/>
        <w:right w:val="none" w:sz="0" w:space="0" w:color="auto"/>
      </w:divBdr>
    </w:div>
    <w:div w:id="1641685835">
      <w:bodyDiv w:val="1"/>
      <w:marLeft w:val="0"/>
      <w:marRight w:val="0"/>
      <w:marTop w:val="0"/>
      <w:marBottom w:val="0"/>
      <w:divBdr>
        <w:top w:val="none" w:sz="0" w:space="0" w:color="auto"/>
        <w:left w:val="none" w:sz="0" w:space="0" w:color="auto"/>
        <w:bottom w:val="none" w:sz="0" w:space="0" w:color="auto"/>
        <w:right w:val="none" w:sz="0" w:space="0" w:color="auto"/>
      </w:divBdr>
    </w:div>
    <w:div w:id="1668895701">
      <w:bodyDiv w:val="1"/>
      <w:marLeft w:val="0"/>
      <w:marRight w:val="0"/>
      <w:marTop w:val="0"/>
      <w:marBottom w:val="0"/>
      <w:divBdr>
        <w:top w:val="none" w:sz="0" w:space="0" w:color="auto"/>
        <w:left w:val="none" w:sz="0" w:space="0" w:color="auto"/>
        <w:bottom w:val="none" w:sz="0" w:space="0" w:color="auto"/>
        <w:right w:val="none" w:sz="0" w:space="0" w:color="auto"/>
      </w:divBdr>
    </w:div>
    <w:div w:id="1672021192">
      <w:bodyDiv w:val="1"/>
      <w:marLeft w:val="0"/>
      <w:marRight w:val="0"/>
      <w:marTop w:val="0"/>
      <w:marBottom w:val="0"/>
      <w:divBdr>
        <w:top w:val="none" w:sz="0" w:space="0" w:color="auto"/>
        <w:left w:val="none" w:sz="0" w:space="0" w:color="auto"/>
        <w:bottom w:val="none" w:sz="0" w:space="0" w:color="auto"/>
        <w:right w:val="none" w:sz="0" w:space="0" w:color="auto"/>
      </w:divBdr>
    </w:div>
    <w:div w:id="1679111369">
      <w:bodyDiv w:val="1"/>
      <w:marLeft w:val="0"/>
      <w:marRight w:val="0"/>
      <w:marTop w:val="0"/>
      <w:marBottom w:val="0"/>
      <w:divBdr>
        <w:top w:val="none" w:sz="0" w:space="0" w:color="auto"/>
        <w:left w:val="none" w:sz="0" w:space="0" w:color="auto"/>
        <w:bottom w:val="none" w:sz="0" w:space="0" w:color="auto"/>
        <w:right w:val="none" w:sz="0" w:space="0" w:color="auto"/>
      </w:divBdr>
    </w:div>
    <w:div w:id="1683556399">
      <w:bodyDiv w:val="1"/>
      <w:marLeft w:val="0"/>
      <w:marRight w:val="0"/>
      <w:marTop w:val="0"/>
      <w:marBottom w:val="0"/>
      <w:divBdr>
        <w:top w:val="none" w:sz="0" w:space="0" w:color="auto"/>
        <w:left w:val="none" w:sz="0" w:space="0" w:color="auto"/>
        <w:bottom w:val="none" w:sz="0" w:space="0" w:color="auto"/>
        <w:right w:val="none" w:sz="0" w:space="0" w:color="auto"/>
      </w:divBdr>
    </w:div>
    <w:div w:id="1708405687">
      <w:bodyDiv w:val="1"/>
      <w:marLeft w:val="0"/>
      <w:marRight w:val="0"/>
      <w:marTop w:val="0"/>
      <w:marBottom w:val="0"/>
      <w:divBdr>
        <w:top w:val="none" w:sz="0" w:space="0" w:color="auto"/>
        <w:left w:val="none" w:sz="0" w:space="0" w:color="auto"/>
        <w:bottom w:val="none" w:sz="0" w:space="0" w:color="auto"/>
        <w:right w:val="none" w:sz="0" w:space="0" w:color="auto"/>
      </w:divBdr>
    </w:div>
    <w:div w:id="1731610278">
      <w:bodyDiv w:val="1"/>
      <w:marLeft w:val="0"/>
      <w:marRight w:val="0"/>
      <w:marTop w:val="0"/>
      <w:marBottom w:val="0"/>
      <w:divBdr>
        <w:top w:val="none" w:sz="0" w:space="0" w:color="auto"/>
        <w:left w:val="none" w:sz="0" w:space="0" w:color="auto"/>
        <w:bottom w:val="none" w:sz="0" w:space="0" w:color="auto"/>
        <w:right w:val="none" w:sz="0" w:space="0" w:color="auto"/>
      </w:divBdr>
    </w:div>
    <w:div w:id="1747803999">
      <w:bodyDiv w:val="1"/>
      <w:marLeft w:val="0"/>
      <w:marRight w:val="0"/>
      <w:marTop w:val="0"/>
      <w:marBottom w:val="0"/>
      <w:divBdr>
        <w:top w:val="none" w:sz="0" w:space="0" w:color="auto"/>
        <w:left w:val="none" w:sz="0" w:space="0" w:color="auto"/>
        <w:bottom w:val="none" w:sz="0" w:space="0" w:color="auto"/>
        <w:right w:val="none" w:sz="0" w:space="0" w:color="auto"/>
      </w:divBdr>
    </w:div>
    <w:div w:id="1758943746">
      <w:bodyDiv w:val="1"/>
      <w:marLeft w:val="0"/>
      <w:marRight w:val="0"/>
      <w:marTop w:val="0"/>
      <w:marBottom w:val="0"/>
      <w:divBdr>
        <w:top w:val="none" w:sz="0" w:space="0" w:color="auto"/>
        <w:left w:val="none" w:sz="0" w:space="0" w:color="auto"/>
        <w:bottom w:val="none" w:sz="0" w:space="0" w:color="auto"/>
        <w:right w:val="none" w:sz="0" w:space="0" w:color="auto"/>
      </w:divBdr>
    </w:div>
    <w:div w:id="1772119621">
      <w:bodyDiv w:val="1"/>
      <w:marLeft w:val="0"/>
      <w:marRight w:val="0"/>
      <w:marTop w:val="0"/>
      <w:marBottom w:val="0"/>
      <w:divBdr>
        <w:top w:val="none" w:sz="0" w:space="0" w:color="auto"/>
        <w:left w:val="none" w:sz="0" w:space="0" w:color="auto"/>
        <w:bottom w:val="none" w:sz="0" w:space="0" w:color="auto"/>
        <w:right w:val="none" w:sz="0" w:space="0" w:color="auto"/>
      </w:divBdr>
    </w:div>
    <w:div w:id="1772511002">
      <w:bodyDiv w:val="1"/>
      <w:marLeft w:val="0"/>
      <w:marRight w:val="0"/>
      <w:marTop w:val="0"/>
      <w:marBottom w:val="0"/>
      <w:divBdr>
        <w:top w:val="none" w:sz="0" w:space="0" w:color="auto"/>
        <w:left w:val="none" w:sz="0" w:space="0" w:color="auto"/>
        <w:bottom w:val="none" w:sz="0" w:space="0" w:color="auto"/>
        <w:right w:val="none" w:sz="0" w:space="0" w:color="auto"/>
      </w:divBdr>
    </w:div>
    <w:div w:id="1782072087">
      <w:bodyDiv w:val="1"/>
      <w:marLeft w:val="0"/>
      <w:marRight w:val="0"/>
      <w:marTop w:val="0"/>
      <w:marBottom w:val="0"/>
      <w:divBdr>
        <w:top w:val="none" w:sz="0" w:space="0" w:color="auto"/>
        <w:left w:val="none" w:sz="0" w:space="0" w:color="auto"/>
        <w:bottom w:val="none" w:sz="0" w:space="0" w:color="auto"/>
        <w:right w:val="none" w:sz="0" w:space="0" w:color="auto"/>
      </w:divBdr>
    </w:div>
    <w:div w:id="1792941378">
      <w:bodyDiv w:val="1"/>
      <w:marLeft w:val="0"/>
      <w:marRight w:val="0"/>
      <w:marTop w:val="0"/>
      <w:marBottom w:val="0"/>
      <w:divBdr>
        <w:top w:val="none" w:sz="0" w:space="0" w:color="auto"/>
        <w:left w:val="none" w:sz="0" w:space="0" w:color="auto"/>
        <w:bottom w:val="none" w:sz="0" w:space="0" w:color="auto"/>
        <w:right w:val="none" w:sz="0" w:space="0" w:color="auto"/>
      </w:divBdr>
    </w:div>
    <w:div w:id="1799762329">
      <w:bodyDiv w:val="1"/>
      <w:marLeft w:val="0"/>
      <w:marRight w:val="0"/>
      <w:marTop w:val="0"/>
      <w:marBottom w:val="0"/>
      <w:divBdr>
        <w:top w:val="none" w:sz="0" w:space="0" w:color="auto"/>
        <w:left w:val="none" w:sz="0" w:space="0" w:color="auto"/>
        <w:bottom w:val="none" w:sz="0" w:space="0" w:color="auto"/>
        <w:right w:val="none" w:sz="0" w:space="0" w:color="auto"/>
      </w:divBdr>
    </w:div>
    <w:div w:id="1805344782">
      <w:bodyDiv w:val="1"/>
      <w:marLeft w:val="0"/>
      <w:marRight w:val="0"/>
      <w:marTop w:val="0"/>
      <w:marBottom w:val="0"/>
      <w:divBdr>
        <w:top w:val="none" w:sz="0" w:space="0" w:color="auto"/>
        <w:left w:val="none" w:sz="0" w:space="0" w:color="auto"/>
        <w:bottom w:val="none" w:sz="0" w:space="0" w:color="auto"/>
        <w:right w:val="none" w:sz="0" w:space="0" w:color="auto"/>
      </w:divBdr>
    </w:div>
    <w:div w:id="1831869439">
      <w:bodyDiv w:val="1"/>
      <w:marLeft w:val="0"/>
      <w:marRight w:val="0"/>
      <w:marTop w:val="0"/>
      <w:marBottom w:val="0"/>
      <w:divBdr>
        <w:top w:val="none" w:sz="0" w:space="0" w:color="auto"/>
        <w:left w:val="none" w:sz="0" w:space="0" w:color="auto"/>
        <w:bottom w:val="none" w:sz="0" w:space="0" w:color="auto"/>
        <w:right w:val="none" w:sz="0" w:space="0" w:color="auto"/>
      </w:divBdr>
    </w:div>
    <w:div w:id="1838036427">
      <w:bodyDiv w:val="1"/>
      <w:marLeft w:val="0"/>
      <w:marRight w:val="0"/>
      <w:marTop w:val="0"/>
      <w:marBottom w:val="0"/>
      <w:divBdr>
        <w:top w:val="none" w:sz="0" w:space="0" w:color="auto"/>
        <w:left w:val="none" w:sz="0" w:space="0" w:color="auto"/>
        <w:bottom w:val="none" w:sz="0" w:space="0" w:color="auto"/>
        <w:right w:val="none" w:sz="0" w:space="0" w:color="auto"/>
      </w:divBdr>
    </w:div>
    <w:div w:id="1850561352">
      <w:bodyDiv w:val="1"/>
      <w:marLeft w:val="0"/>
      <w:marRight w:val="0"/>
      <w:marTop w:val="0"/>
      <w:marBottom w:val="0"/>
      <w:divBdr>
        <w:top w:val="none" w:sz="0" w:space="0" w:color="auto"/>
        <w:left w:val="none" w:sz="0" w:space="0" w:color="auto"/>
        <w:bottom w:val="none" w:sz="0" w:space="0" w:color="auto"/>
        <w:right w:val="none" w:sz="0" w:space="0" w:color="auto"/>
      </w:divBdr>
    </w:div>
    <w:div w:id="1862546936">
      <w:bodyDiv w:val="1"/>
      <w:marLeft w:val="0"/>
      <w:marRight w:val="0"/>
      <w:marTop w:val="0"/>
      <w:marBottom w:val="0"/>
      <w:divBdr>
        <w:top w:val="none" w:sz="0" w:space="0" w:color="auto"/>
        <w:left w:val="none" w:sz="0" w:space="0" w:color="auto"/>
        <w:bottom w:val="none" w:sz="0" w:space="0" w:color="auto"/>
        <w:right w:val="none" w:sz="0" w:space="0" w:color="auto"/>
      </w:divBdr>
    </w:div>
    <w:div w:id="1863586269">
      <w:bodyDiv w:val="1"/>
      <w:marLeft w:val="0"/>
      <w:marRight w:val="0"/>
      <w:marTop w:val="0"/>
      <w:marBottom w:val="0"/>
      <w:divBdr>
        <w:top w:val="none" w:sz="0" w:space="0" w:color="auto"/>
        <w:left w:val="none" w:sz="0" w:space="0" w:color="auto"/>
        <w:bottom w:val="none" w:sz="0" w:space="0" w:color="auto"/>
        <w:right w:val="none" w:sz="0" w:space="0" w:color="auto"/>
      </w:divBdr>
    </w:div>
    <w:div w:id="1866602382">
      <w:bodyDiv w:val="1"/>
      <w:marLeft w:val="0"/>
      <w:marRight w:val="0"/>
      <w:marTop w:val="0"/>
      <w:marBottom w:val="0"/>
      <w:divBdr>
        <w:top w:val="none" w:sz="0" w:space="0" w:color="auto"/>
        <w:left w:val="none" w:sz="0" w:space="0" w:color="auto"/>
        <w:bottom w:val="none" w:sz="0" w:space="0" w:color="auto"/>
        <w:right w:val="none" w:sz="0" w:space="0" w:color="auto"/>
      </w:divBdr>
    </w:div>
    <w:div w:id="1873687058">
      <w:bodyDiv w:val="1"/>
      <w:marLeft w:val="0"/>
      <w:marRight w:val="0"/>
      <w:marTop w:val="0"/>
      <w:marBottom w:val="0"/>
      <w:divBdr>
        <w:top w:val="none" w:sz="0" w:space="0" w:color="auto"/>
        <w:left w:val="none" w:sz="0" w:space="0" w:color="auto"/>
        <w:bottom w:val="none" w:sz="0" w:space="0" w:color="auto"/>
        <w:right w:val="none" w:sz="0" w:space="0" w:color="auto"/>
      </w:divBdr>
    </w:div>
    <w:div w:id="1882787050">
      <w:bodyDiv w:val="1"/>
      <w:marLeft w:val="0"/>
      <w:marRight w:val="0"/>
      <w:marTop w:val="0"/>
      <w:marBottom w:val="0"/>
      <w:divBdr>
        <w:top w:val="none" w:sz="0" w:space="0" w:color="auto"/>
        <w:left w:val="none" w:sz="0" w:space="0" w:color="auto"/>
        <w:bottom w:val="none" w:sz="0" w:space="0" w:color="auto"/>
        <w:right w:val="none" w:sz="0" w:space="0" w:color="auto"/>
      </w:divBdr>
    </w:div>
    <w:div w:id="1885367265">
      <w:bodyDiv w:val="1"/>
      <w:marLeft w:val="0"/>
      <w:marRight w:val="0"/>
      <w:marTop w:val="0"/>
      <w:marBottom w:val="0"/>
      <w:divBdr>
        <w:top w:val="none" w:sz="0" w:space="0" w:color="auto"/>
        <w:left w:val="none" w:sz="0" w:space="0" w:color="auto"/>
        <w:bottom w:val="none" w:sz="0" w:space="0" w:color="auto"/>
        <w:right w:val="none" w:sz="0" w:space="0" w:color="auto"/>
      </w:divBdr>
    </w:div>
    <w:div w:id="1886091643">
      <w:bodyDiv w:val="1"/>
      <w:marLeft w:val="0"/>
      <w:marRight w:val="0"/>
      <w:marTop w:val="0"/>
      <w:marBottom w:val="0"/>
      <w:divBdr>
        <w:top w:val="none" w:sz="0" w:space="0" w:color="auto"/>
        <w:left w:val="none" w:sz="0" w:space="0" w:color="auto"/>
        <w:bottom w:val="none" w:sz="0" w:space="0" w:color="auto"/>
        <w:right w:val="none" w:sz="0" w:space="0" w:color="auto"/>
      </w:divBdr>
    </w:div>
    <w:div w:id="1892576909">
      <w:bodyDiv w:val="1"/>
      <w:marLeft w:val="0"/>
      <w:marRight w:val="0"/>
      <w:marTop w:val="0"/>
      <w:marBottom w:val="0"/>
      <w:divBdr>
        <w:top w:val="none" w:sz="0" w:space="0" w:color="auto"/>
        <w:left w:val="none" w:sz="0" w:space="0" w:color="auto"/>
        <w:bottom w:val="none" w:sz="0" w:space="0" w:color="auto"/>
        <w:right w:val="none" w:sz="0" w:space="0" w:color="auto"/>
      </w:divBdr>
    </w:div>
    <w:div w:id="1900969121">
      <w:bodyDiv w:val="1"/>
      <w:marLeft w:val="0"/>
      <w:marRight w:val="0"/>
      <w:marTop w:val="0"/>
      <w:marBottom w:val="0"/>
      <w:divBdr>
        <w:top w:val="none" w:sz="0" w:space="0" w:color="auto"/>
        <w:left w:val="none" w:sz="0" w:space="0" w:color="auto"/>
        <w:bottom w:val="none" w:sz="0" w:space="0" w:color="auto"/>
        <w:right w:val="none" w:sz="0" w:space="0" w:color="auto"/>
      </w:divBdr>
    </w:div>
    <w:div w:id="1906839920">
      <w:bodyDiv w:val="1"/>
      <w:marLeft w:val="0"/>
      <w:marRight w:val="0"/>
      <w:marTop w:val="0"/>
      <w:marBottom w:val="0"/>
      <w:divBdr>
        <w:top w:val="none" w:sz="0" w:space="0" w:color="auto"/>
        <w:left w:val="none" w:sz="0" w:space="0" w:color="auto"/>
        <w:bottom w:val="none" w:sz="0" w:space="0" w:color="auto"/>
        <w:right w:val="none" w:sz="0" w:space="0" w:color="auto"/>
      </w:divBdr>
    </w:div>
    <w:div w:id="1907764512">
      <w:bodyDiv w:val="1"/>
      <w:marLeft w:val="0"/>
      <w:marRight w:val="0"/>
      <w:marTop w:val="0"/>
      <w:marBottom w:val="0"/>
      <w:divBdr>
        <w:top w:val="none" w:sz="0" w:space="0" w:color="auto"/>
        <w:left w:val="none" w:sz="0" w:space="0" w:color="auto"/>
        <w:bottom w:val="none" w:sz="0" w:space="0" w:color="auto"/>
        <w:right w:val="none" w:sz="0" w:space="0" w:color="auto"/>
      </w:divBdr>
    </w:div>
    <w:div w:id="1910725542">
      <w:bodyDiv w:val="1"/>
      <w:marLeft w:val="0"/>
      <w:marRight w:val="0"/>
      <w:marTop w:val="0"/>
      <w:marBottom w:val="0"/>
      <w:divBdr>
        <w:top w:val="none" w:sz="0" w:space="0" w:color="auto"/>
        <w:left w:val="none" w:sz="0" w:space="0" w:color="auto"/>
        <w:bottom w:val="none" w:sz="0" w:space="0" w:color="auto"/>
        <w:right w:val="none" w:sz="0" w:space="0" w:color="auto"/>
      </w:divBdr>
    </w:div>
    <w:div w:id="1916236648">
      <w:bodyDiv w:val="1"/>
      <w:marLeft w:val="0"/>
      <w:marRight w:val="0"/>
      <w:marTop w:val="0"/>
      <w:marBottom w:val="0"/>
      <w:divBdr>
        <w:top w:val="none" w:sz="0" w:space="0" w:color="auto"/>
        <w:left w:val="none" w:sz="0" w:space="0" w:color="auto"/>
        <w:bottom w:val="none" w:sz="0" w:space="0" w:color="auto"/>
        <w:right w:val="none" w:sz="0" w:space="0" w:color="auto"/>
      </w:divBdr>
    </w:div>
    <w:div w:id="1923441773">
      <w:bodyDiv w:val="1"/>
      <w:marLeft w:val="0"/>
      <w:marRight w:val="0"/>
      <w:marTop w:val="0"/>
      <w:marBottom w:val="0"/>
      <w:divBdr>
        <w:top w:val="none" w:sz="0" w:space="0" w:color="auto"/>
        <w:left w:val="none" w:sz="0" w:space="0" w:color="auto"/>
        <w:bottom w:val="none" w:sz="0" w:space="0" w:color="auto"/>
        <w:right w:val="none" w:sz="0" w:space="0" w:color="auto"/>
      </w:divBdr>
    </w:div>
    <w:div w:id="1939481903">
      <w:bodyDiv w:val="1"/>
      <w:marLeft w:val="0"/>
      <w:marRight w:val="0"/>
      <w:marTop w:val="0"/>
      <w:marBottom w:val="0"/>
      <w:divBdr>
        <w:top w:val="none" w:sz="0" w:space="0" w:color="auto"/>
        <w:left w:val="none" w:sz="0" w:space="0" w:color="auto"/>
        <w:bottom w:val="none" w:sz="0" w:space="0" w:color="auto"/>
        <w:right w:val="none" w:sz="0" w:space="0" w:color="auto"/>
      </w:divBdr>
    </w:div>
    <w:div w:id="1949577374">
      <w:bodyDiv w:val="1"/>
      <w:marLeft w:val="0"/>
      <w:marRight w:val="0"/>
      <w:marTop w:val="0"/>
      <w:marBottom w:val="0"/>
      <w:divBdr>
        <w:top w:val="none" w:sz="0" w:space="0" w:color="auto"/>
        <w:left w:val="none" w:sz="0" w:space="0" w:color="auto"/>
        <w:bottom w:val="none" w:sz="0" w:space="0" w:color="auto"/>
        <w:right w:val="none" w:sz="0" w:space="0" w:color="auto"/>
      </w:divBdr>
    </w:div>
    <w:div w:id="1952739577">
      <w:bodyDiv w:val="1"/>
      <w:marLeft w:val="0"/>
      <w:marRight w:val="0"/>
      <w:marTop w:val="0"/>
      <w:marBottom w:val="0"/>
      <w:divBdr>
        <w:top w:val="none" w:sz="0" w:space="0" w:color="auto"/>
        <w:left w:val="none" w:sz="0" w:space="0" w:color="auto"/>
        <w:bottom w:val="none" w:sz="0" w:space="0" w:color="auto"/>
        <w:right w:val="none" w:sz="0" w:space="0" w:color="auto"/>
      </w:divBdr>
    </w:div>
    <w:div w:id="1953240331">
      <w:bodyDiv w:val="1"/>
      <w:marLeft w:val="0"/>
      <w:marRight w:val="0"/>
      <w:marTop w:val="0"/>
      <w:marBottom w:val="0"/>
      <w:divBdr>
        <w:top w:val="none" w:sz="0" w:space="0" w:color="auto"/>
        <w:left w:val="none" w:sz="0" w:space="0" w:color="auto"/>
        <w:bottom w:val="none" w:sz="0" w:space="0" w:color="auto"/>
        <w:right w:val="none" w:sz="0" w:space="0" w:color="auto"/>
      </w:divBdr>
    </w:div>
    <w:div w:id="1963531771">
      <w:bodyDiv w:val="1"/>
      <w:marLeft w:val="0"/>
      <w:marRight w:val="0"/>
      <w:marTop w:val="0"/>
      <w:marBottom w:val="0"/>
      <w:divBdr>
        <w:top w:val="none" w:sz="0" w:space="0" w:color="auto"/>
        <w:left w:val="none" w:sz="0" w:space="0" w:color="auto"/>
        <w:bottom w:val="none" w:sz="0" w:space="0" w:color="auto"/>
        <w:right w:val="none" w:sz="0" w:space="0" w:color="auto"/>
      </w:divBdr>
    </w:div>
    <w:div w:id="1964119224">
      <w:bodyDiv w:val="1"/>
      <w:marLeft w:val="0"/>
      <w:marRight w:val="0"/>
      <w:marTop w:val="0"/>
      <w:marBottom w:val="0"/>
      <w:divBdr>
        <w:top w:val="none" w:sz="0" w:space="0" w:color="auto"/>
        <w:left w:val="none" w:sz="0" w:space="0" w:color="auto"/>
        <w:bottom w:val="none" w:sz="0" w:space="0" w:color="auto"/>
        <w:right w:val="none" w:sz="0" w:space="0" w:color="auto"/>
      </w:divBdr>
    </w:div>
    <w:div w:id="1965428919">
      <w:bodyDiv w:val="1"/>
      <w:marLeft w:val="0"/>
      <w:marRight w:val="0"/>
      <w:marTop w:val="0"/>
      <w:marBottom w:val="0"/>
      <w:divBdr>
        <w:top w:val="none" w:sz="0" w:space="0" w:color="auto"/>
        <w:left w:val="none" w:sz="0" w:space="0" w:color="auto"/>
        <w:bottom w:val="none" w:sz="0" w:space="0" w:color="auto"/>
        <w:right w:val="none" w:sz="0" w:space="0" w:color="auto"/>
      </w:divBdr>
    </w:div>
    <w:div w:id="1969049578">
      <w:bodyDiv w:val="1"/>
      <w:marLeft w:val="0"/>
      <w:marRight w:val="0"/>
      <w:marTop w:val="0"/>
      <w:marBottom w:val="0"/>
      <w:divBdr>
        <w:top w:val="none" w:sz="0" w:space="0" w:color="auto"/>
        <w:left w:val="none" w:sz="0" w:space="0" w:color="auto"/>
        <w:bottom w:val="none" w:sz="0" w:space="0" w:color="auto"/>
        <w:right w:val="none" w:sz="0" w:space="0" w:color="auto"/>
      </w:divBdr>
    </w:div>
    <w:div w:id="1973706266">
      <w:bodyDiv w:val="1"/>
      <w:marLeft w:val="0"/>
      <w:marRight w:val="0"/>
      <w:marTop w:val="0"/>
      <w:marBottom w:val="0"/>
      <w:divBdr>
        <w:top w:val="none" w:sz="0" w:space="0" w:color="auto"/>
        <w:left w:val="none" w:sz="0" w:space="0" w:color="auto"/>
        <w:bottom w:val="none" w:sz="0" w:space="0" w:color="auto"/>
        <w:right w:val="none" w:sz="0" w:space="0" w:color="auto"/>
      </w:divBdr>
    </w:div>
    <w:div w:id="1999459988">
      <w:bodyDiv w:val="1"/>
      <w:marLeft w:val="0"/>
      <w:marRight w:val="0"/>
      <w:marTop w:val="0"/>
      <w:marBottom w:val="0"/>
      <w:divBdr>
        <w:top w:val="none" w:sz="0" w:space="0" w:color="auto"/>
        <w:left w:val="none" w:sz="0" w:space="0" w:color="auto"/>
        <w:bottom w:val="none" w:sz="0" w:space="0" w:color="auto"/>
        <w:right w:val="none" w:sz="0" w:space="0" w:color="auto"/>
      </w:divBdr>
    </w:div>
    <w:div w:id="2040233799">
      <w:bodyDiv w:val="1"/>
      <w:marLeft w:val="0"/>
      <w:marRight w:val="0"/>
      <w:marTop w:val="0"/>
      <w:marBottom w:val="0"/>
      <w:divBdr>
        <w:top w:val="none" w:sz="0" w:space="0" w:color="auto"/>
        <w:left w:val="none" w:sz="0" w:space="0" w:color="auto"/>
        <w:bottom w:val="none" w:sz="0" w:space="0" w:color="auto"/>
        <w:right w:val="none" w:sz="0" w:space="0" w:color="auto"/>
      </w:divBdr>
    </w:div>
    <w:div w:id="2051955420">
      <w:bodyDiv w:val="1"/>
      <w:marLeft w:val="0"/>
      <w:marRight w:val="0"/>
      <w:marTop w:val="0"/>
      <w:marBottom w:val="0"/>
      <w:divBdr>
        <w:top w:val="none" w:sz="0" w:space="0" w:color="auto"/>
        <w:left w:val="none" w:sz="0" w:space="0" w:color="auto"/>
        <w:bottom w:val="none" w:sz="0" w:space="0" w:color="auto"/>
        <w:right w:val="none" w:sz="0" w:space="0" w:color="auto"/>
      </w:divBdr>
    </w:div>
    <w:div w:id="2058973426">
      <w:bodyDiv w:val="1"/>
      <w:marLeft w:val="0"/>
      <w:marRight w:val="0"/>
      <w:marTop w:val="0"/>
      <w:marBottom w:val="0"/>
      <w:divBdr>
        <w:top w:val="none" w:sz="0" w:space="0" w:color="auto"/>
        <w:left w:val="none" w:sz="0" w:space="0" w:color="auto"/>
        <w:bottom w:val="none" w:sz="0" w:space="0" w:color="auto"/>
        <w:right w:val="none" w:sz="0" w:space="0" w:color="auto"/>
      </w:divBdr>
    </w:div>
    <w:div w:id="2068526251">
      <w:bodyDiv w:val="1"/>
      <w:marLeft w:val="0"/>
      <w:marRight w:val="0"/>
      <w:marTop w:val="0"/>
      <w:marBottom w:val="0"/>
      <w:divBdr>
        <w:top w:val="none" w:sz="0" w:space="0" w:color="auto"/>
        <w:left w:val="none" w:sz="0" w:space="0" w:color="auto"/>
        <w:bottom w:val="none" w:sz="0" w:space="0" w:color="auto"/>
        <w:right w:val="none" w:sz="0" w:space="0" w:color="auto"/>
      </w:divBdr>
    </w:div>
    <w:div w:id="2074741981">
      <w:bodyDiv w:val="1"/>
      <w:marLeft w:val="0"/>
      <w:marRight w:val="0"/>
      <w:marTop w:val="0"/>
      <w:marBottom w:val="0"/>
      <w:divBdr>
        <w:top w:val="none" w:sz="0" w:space="0" w:color="auto"/>
        <w:left w:val="none" w:sz="0" w:space="0" w:color="auto"/>
        <w:bottom w:val="none" w:sz="0" w:space="0" w:color="auto"/>
        <w:right w:val="none" w:sz="0" w:space="0" w:color="auto"/>
      </w:divBdr>
    </w:div>
    <w:div w:id="2075929772">
      <w:bodyDiv w:val="1"/>
      <w:marLeft w:val="0"/>
      <w:marRight w:val="0"/>
      <w:marTop w:val="0"/>
      <w:marBottom w:val="0"/>
      <w:divBdr>
        <w:top w:val="none" w:sz="0" w:space="0" w:color="auto"/>
        <w:left w:val="none" w:sz="0" w:space="0" w:color="auto"/>
        <w:bottom w:val="none" w:sz="0" w:space="0" w:color="auto"/>
        <w:right w:val="none" w:sz="0" w:space="0" w:color="auto"/>
      </w:divBdr>
    </w:div>
    <w:div w:id="2080903672">
      <w:bodyDiv w:val="1"/>
      <w:marLeft w:val="0"/>
      <w:marRight w:val="0"/>
      <w:marTop w:val="0"/>
      <w:marBottom w:val="0"/>
      <w:divBdr>
        <w:top w:val="none" w:sz="0" w:space="0" w:color="auto"/>
        <w:left w:val="none" w:sz="0" w:space="0" w:color="auto"/>
        <w:bottom w:val="none" w:sz="0" w:space="0" w:color="auto"/>
        <w:right w:val="none" w:sz="0" w:space="0" w:color="auto"/>
      </w:divBdr>
    </w:div>
    <w:div w:id="2083989711">
      <w:bodyDiv w:val="1"/>
      <w:marLeft w:val="0"/>
      <w:marRight w:val="0"/>
      <w:marTop w:val="0"/>
      <w:marBottom w:val="0"/>
      <w:divBdr>
        <w:top w:val="none" w:sz="0" w:space="0" w:color="auto"/>
        <w:left w:val="none" w:sz="0" w:space="0" w:color="auto"/>
        <w:bottom w:val="none" w:sz="0" w:space="0" w:color="auto"/>
        <w:right w:val="none" w:sz="0" w:space="0" w:color="auto"/>
      </w:divBdr>
    </w:div>
    <w:div w:id="2086567095">
      <w:bodyDiv w:val="1"/>
      <w:marLeft w:val="0"/>
      <w:marRight w:val="0"/>
      <w:marTop w:val="0"/>
      <w:marBottom w:val="0"/>
      <w:divBdr>
        <w:top w:val="none" w:sz="0" w:space="0" w:color="auto"/>
        <w:left w:val="none" w:sz="0" w:space="0" w:color="auto"/>
        <w:bottom w:val="none" w:sz="0" w:space="0" w:color="auto"/>
        <w:right w:val="none" w:sz="0" w:space="0" w:color="auto"/>
      </w:divBdr>
    </w:div>
    <w:div w:id="2097091438">
      <w:bodyDiv w:val="1"/>
      <w:marLeft w:val="0"/>
      <w:marRight w:val="0"/>
      <w:marTop w:val="0"/>
      <w:marBottom w:val="0"/>
      <w:divBdr>
        <w:top w:val="none" w:sz="0" w:space="0" w:color="auto"/>
        <w:left w:val="none" w:sz="0" w:space="0" w:color="auto"/>
        <w:bottom w:val="none" w:sz="0" w:space="0" w:color="auto"/>
        <w:right w:val="none" w:sz="0" w:space="0" w:color="auto"/>
      </w:divBdr>
    </w:div>
    <w:div w:id="2112847289">
      <w:bodyDiv w:val="1"/>
      <w:marLeft w:val="0"/>
      <w:marRight w:val="0"/>
      <w:marTop w:val="0"/>
      <w:marBottom w:val="0"/>
      <w:divBdr>
        <w:top w:val="none" w:sz="0" w:space="0" w:color="auto"/>
        <w:left w:val="none" w:sz="0" w:space="0" w:color="auto"/>
        <w:bottom w:val="none" w:sz="0" w:space="0" w:color="auto"/>
        <w:right w:val="none" w:sz="0" w:space="0" w:color="auto"/>
      </w:divBdr>
    </w:div>
    <w:div w:id="2114475835">
      <w:bodyDiv w:val="1"/>
      <w:marLeft w:val="0"/>
      <w:marRight w:val="0"/>
      <w:marTop w:val="0"/>
      <w:marBottom w:val="0"/>
      <w:divBdr>
        <w:top w:val="none" w:sz="0" w:space="0" w:color="auto"/>
        <w:left w:val="none" w:sz="0" w:space="0" w:color="auto"/>
        <w:bottom w:val="none" w:sz="0" w:space="0" w:color="auto"/>
        <w:right w:val="none" w:sz="0" w:space="0" w:color="auto"/>
      </w:divBdr>
    </w:div>
    <w:div w:id="2120296778">
      <w:bodyDiv w:val="1"/>
      <w:marLeft w:val="0"/>
      <w:marRight w:val="0"/>
      <w:marTop w:val="0"/>
      <w:marBottom w:val="0"/>
      <w:divBdr>
        <w:top w:val="none" w:sz="0" w:space="0" w:color="auto"/>
        <w:left w:val="none" w:sz="0" w:space="0" w:color="auto"/>
        <w:bottom w:val="none" w:sz="0" w:space="0" w:color="auto"/>
        <w:right w:val="none" w:sz="0" w:space="0" w:color="auto"/>
      </w:divBdr>
    </w:div>
    <w:div w:id="2125683289">
      <w:bodyDiv w:val="1"/>
      <w:marLeft w:val="0"/>
      <w:marRight w:val="0"/>
      <w:marTop w:val="0"/>
      <w:marBottom w:val="0"/>
      <w:divBdr>
        <w:top w:val="none" w:sz="0" w:space="0" w:color="auto"/>
        <w:left w:val="none" w:sz="0" w:space="0" w:color="auto"/>
        <w:bottom w:val="none" w:sz="0" w:space="0" w:color="auto"/>
        <w:right w:val="none" w:sz="0" w:space="0" w:color="auto"/>
      </w:divBdr>
    </w:div>
    <w:div w:id="2145849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Zeichnung2.vsdx"/><Relationship Id="rId26" Type="http://schemas.openxmlformats.org/officeDocument/2006/relationships/image" Target="media/image15.png"/><Relationship Id="rId39" Type="http://schemas.openxmlformats.org/officeDocument/2006/relationships/image" Target="media/image24.png"/><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7.jpeg"/><Relationship Id="rId47" Type="http://schemas.openxmlformats.org/officeDocument/2006/relationships/hyperlink" Target="file:///C:\Users\Alex\Dropbox\HS%20Zeug%20Sync\Thesis\Thesis.docx"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Zeichnung1.vsdx"/><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file:///C:\Users\Alex\Dropbox\HS%20Zeug%20Sync\Thesis\Thesis.docx"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hyperlink" Target="https://developer.android.com/reference/android/net/wifi/p2p/WifiP2pManager.html" TargetMode="External"/><Relationship Id="rId44"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package" Target="embeddings/Microsoft_Visio-Zeichnung4.vsdx"/><Relationship Id="rId35" Type="http://schemas.openxmlformats.org/officeDocument/2006/relationships/package" Target="embeddings/Microsoft_Visio-Zeichnung6.vsdx"/><Relationship Id="rId43" Type="http://schemas.openxmlformats.org/officeDocument/2006/relationships/image" Target="media/image28.jpeg"/><Relationship Id="rId48" Type="http://schemas.openxmlformats.org/officeDocument/2006/relationships/hyperlink" Target="file:///C:\Users\Alex\Dropbox\HS%20Zeug%20Sync\Thesis\Thesis.docx"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package" Target="embeddings/Microsoft_Visio-Zeichnung5.vsdx"/><Relationship Id="rId38" Type="http://schemas.openxmlformats.org/officeDocument/2006/relationships/image" Target="media/image23.png"/><Relationship Id="rId46" Type="http://schemas.openxmlformats.org/officeDocument/2006/relationships/hyperlink" Target="file:///C:\Users\Alex\Dropbox\HS%20Zeug%20Sync\Thesis\Thesis.docx" TargetMode="External"/><Relationship Id="rId20" Type="http://schemas.openxmlformats.org/officeDocument/2006/relationships/package" Target="embeddings/Microsoft_Visio-Zeichnung3.vsdx"/><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56BFC79-D0B6-40D4-8A9E-0DECCA514BB5}">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2</b:Tag>
    <b:SourceType>DocumentFromInternetSite</b:SourceType>
    <b:Guid>{244529C9-9341-4BA9-BEA0-08E224A7B190}</b:Guid>
    <b:Title>https://www.thinkwithgoogle.com</b:Title>
    <b:Year>2012</b:Year>
    <b:Month>08</b:Month>
    <b:YearAccessed>2015</b:YearAccessed>
    <b:MonthAccessed>03</b:MonthAccessed>
    <b:DayAccessed>23</b:DayAccessed>
    <b:URL>https://ssl.gstatic.com/think/docs/the-new-multi-screen-world-study_research-studies.pdf</b:URL>
    <b:Author>
      <b:Author>
        <b:Corporate>Google</b:Corporate>
      </b:Author>
    </b:Author>
    <b:RefOrder>1</b:RefOrder>
  </b:Source>
  <b:Source>
    <b:Tag>2</b:Tag>
    <b:SourceType>Book</b:SourceType>
    <b:Guid>{C235AAB2-A7F8-4512-8D2C-11E9A54F1110}</b:Guid>
    <b:Title>Computernetze kompakt (IT kompakt)</b:Title>
    <b:Year>2012</b:Year>
    <b:Author>
      <b:Author>
        <b:NameList>
          <b:Person>
            <b:Last>Baun</b:Last>
            <b:First>Christian</b:First>
          </b:Person>
        </b:NameList>
      </b:Author>
    </b:Author>
    <b:City>Heidelberg</b:City>
    <b:Publisher>Springer Berlin</b:Publisher>
    <b:RefOrder>2</b:RefOrder>
  </b:Source>
  <b:Source>
    <b:Tag>3</b:Tag>
    <b:SourceType>InternetSite</b:SourceType>
    <b:Guid>{50107EE8-0B0D-46BE-BEB7-DFDCF12A012A}</b:Guid>
    <b:Title>wi-fi.org</b:Title>
    <b:YearAccessed>2015</b:YearAccessed>
    <b:MonthAccessed>04</b:MonthAccessed>
    <b:DayAccessed>07</b:DayAccessed>
    <b:URL>http://www.wi-fi.org/discover-wi-fi/wi-fi-direct</b:URL>
    <b:RefOrder>3</b:RefOrder>
  </b:Source>
  <b:Source>
    <b:Tag>4</b:Tag>
    <b:SourceType>Book</b:SourceType>
    <b:Guid>{57C9F990-18BD-4558-9E09-005FFBB67406}</b:Guid>
    <b:Title>Kommunikationstechnik-Fibel</b:Title>
    <b:Year>2003</b:Year>
    <b:Publisher>Books on Demand</b:Publisher>
    <b:City>Ludwigsburg</b:City>
    <b:Author>
      <b:Author>
        <b:NameList>
          <b:Person>
            <b:Last>Schnabel</b:Last>
            <b:First>Patrick</b:First>
          </b:Person>
        </b:NameList>
      </b:Author>
    </b:Author>
    <b:RefOrder>4</b:RefOrder>
  </b:Source>
  <b:Source>
    <b:Tag>5</b:Tag>
    <b:SourceType>Patent</b:SourceType>
    <b:Guid>{794F3FE2-A1EA-41D4-9623-06BAC100DFF2}</b:Guid>
    <b:Title>Efficient server polling system and method</b:Title>
    <b:Year>2006</b:Year>
    <b:Month>03</b:Month>
    <b:Day>31</b:Day>
    <b:PatentNumber>WO2006103680 A3</b:PatentNumber>
    <b:Author>
      <b:Inventor>
        <b:NameList>
          <b:Person>
            <b:Last>Haller</b:Last>
            <b:First>Amit </b:First>
          </b:Person>
          <b:Person>
            <b:Last>Lando</b:Last>
            <b:First>Noam</b:First>
          </b:Person>
        </b:NameList>
      </b:Inventor>
    </b:Author>
    <b:RefOrder>5</b:RefOrder>
  </b:Source>
  <b:Source>
    <b:Tag>6</b:Tag>
    <b:SourceType>Film</b:SourceType>
    <b:Guid>{C6EBDC03-0D78-474D-8516-894489FBEE8A}</b:Guid>
    <b:Title>Gradual Engagement between Digital Devices as a Function of Proximity</b:Title>
    <b:Year>2013</b:Year>
    <b:RefOrder>6</b:RefOrder>
  </b:Source>
  <b:Source>
    <b:Tag>7</b:Tag>
    <b:SourceType>InternetSite</b:SourceType>
    <b:Guid>{813C1893-D25D-43D3-ACB4-0661942AE7B7}</b:Guid>
    <b:Title>www.appato.com</b:Title>
    <b:YearAccessed>2015</b:YearAccessed>
    <b:MonthAccessed>04</b:MonthAccessed>
    <b:DayAccessed>10</b:DayAccessed>
    <b:URL>http://www.appato.com/s-s-royal-ltd/push2send/</b:URL>
    <b:RefOrder>7</b:RefOrder>
  </b:Source>
  <b:Source>
    <b:Tag>8</b:Tag>
    <b:SourceType>Book</b:SourceType>
    <b:Guid>{B53432BA-9191-44AF-B5AE-205951A3C0A0}</b:Guid>
    <b:Title>A taxonomy for and analysis of multi-person-display ecosystems</b:Title>
    <b:Year>2009</b:Year>
    <b:Publisher>Springer-Verlag London</b:Publisher>
    <b:Author>
      <b:Author>
        <b:NameList>
          <b:Person>
            <b:Last>Terrenghi</b:Last>
            <b:First>Lucia </b:First>
          </b:Person>
          <b:Person>
            <b:Last>Quigley</b:Last>
            <b:First>Aaron</b:First>
          </b:Person>
          <b:Person>
            <b:Last>Dix</b:Last>
            <b:First>Alan</b:First>
          </b:Person>
        </b:NameList>
      </b:Author>
    </b:Author>
    <b:RefOrder>8</b:RefOrder>
  </b:Source>
  <b:Source>
    <b:Tag>9</b:Tag>
    <b:SourceType>Misc</b:SourceType>
    <b:Guid>{1B0E56AE-C349-446B-BB51-6926CE78AF97}</b:Guid>
    <b:Title>Implementierung einer gestenbasierten Interaktion zum Datenaustausch zwischen mobilen Endgeräten</b:Title>
    <b:Year>2015</b:Year>
    <b:City>Mannheim</b:City>
    <b:Author>
      <b:Author>
        <b:NameList>
          <b:Person>
            <b:Last>Grab</b:Last>
            <b:First>Benjamin</b:First>
          </b:Person>
        </b:NameList>
      </b:Author>
    </b:Author>
    <b:RefOrder>9</b:RefOrder>
  </b:Source>
  <b:Source>
    <b:Tag>10</b:Tag>
    <b:SourceType>DocumentFromInternetSite</b:SourceType>
    <b:Guid>{7E531F77-1155-4770-B861-AF1CF79A5FC8}</b:Guid>
    <b:Title>research.microsoft.com</b:Title>
    <b:Year>2012</b:Year>
    <b:YearAccessed>2015</b:YearAccessed>
    <b:MonthAccessed>04</b:MonthAccessed>
    <b:DayAccessed>29</b:DayAccessed>
    <b:URL>http://research.microsoft.com/en-us/um/people/kenh/All-Published-Papers/Gradual-Engagement-ITS-2012.pdf</b:URL>
    <b:Author>
      <b:Author>
        <b:NameList>
          <b:Person>
            <b:Last>Marquardt</b:Last>
            <b:First>Nicolai</b:First>
          </b:Person>
          <b:Person>
            <b:Last>Ballendat</b:Last>
            <b:First>Till</b:First>
          </b:Person>
          <b:Person>
            <b:Last>Boring</b:Last>
            <b:First>Sebastian</b:First>
          </b:Person>
          <b:Person>
            <b:Last>Greenberg</b:Last>
            <b:First>Saul</b:First>
          </b:Person>
          <b:Person>
            <b:Last>Hinckley</b:Last>
            <b:First>Ken</b:First>
          </b:Person>
        </b:NameList>
      </b:Author>
    </b:Author>
    <b:RefOrder>10</b:RefOrder>
  </b:Source>
  <b:Source>
    <b:Tag>11</b:Tag>
    <b:SourceType>InternetSite</b:SourceType>
    <b:Guid>{C3FE1B09-B61C-4C63-8481-019D8F76FA57}</b:Guid>
    <b:Title>prmac.com</b:Title>
    <b:Year>2012</b:Year>
    <b:Month>05</b:Month>
    <b:Day>12</b:Day>
    <b:YearAccessed>2015</b:YearAccessed>
    <b:MonthAccessed>04</b:MonthAccessed>
    <b:DayAccessed>29</b:DayAccessed>
    <b:URL>http://prmac.com/release-id-43191.htm</b:URL>
    <b:Author>
      <b:Author>
        <b:NameList>
          <b:Person>
            <b:Last>Sokolov</b:Last>
            <b:First>Sergey</b:First>
          </b:Person>
        </b:NameList>
      </b:Author>
    </b:Author>
    <b:RefOrder>11</b:RefOrder>
  </b:Source>
  <b:Source>
    <b:Tag>12</b:Tag>
    <b:SourceType>InternetSite</b:SourceType>
    <b:Guid>{0C81D5D7-B567-43CB-9FEA-A827EE9B562C}</b:Guid>
    <b:Title>hoccer.com</b:Title>
    <b:YearAccessed>2015</b:YearAccessed>
    <b:MonthAccessed>04</b:MonthAccessed>
    <b:DayAccessed>29</b:DayAccessed>
    <b:URL>http://hoccer.com/de/</b:URL>
    <b:RefOrder>12</b:RefOrder>
  </b:Source>
  <b:Source>
    <b:Tag>13</b:Tag>
    <b:SourceType>InternetSite</b:SourceType>
    <b:Guid>{DF2E70F6-68CE-4B7A-AD99-881519238754}</b:Guid>
    <b:Title>android.com</b:Title>
    <b:YearAccessed>2015</b:YearAccessed>
    <b:MonthAccessed>05</b:MonthAccessed>
    <b:DayAccessed>07</b:DayAccessed>
    <b:URL>http://www.android.com/tv/</b:URL>
    <b:RefOrder>13</b:RefOrder>
  </b:Source>
  <b:Source>
    <b:Tag>14</b:Tag>
    <b:SourceType>JournalArticle</b:SourceType>
    <b:Guid>{04D449C6-F8A1-4361-9519-1CB6D7BC2811}</b:Guid>
    <b:Title>Service Advertisement and Discovery in Mobile Ad hoc</b:Title>
    <b:Year>2002</b:Year>
    <b:Author>
      <b:Author>
        <b:NameList>
          <b:Person>
            <b:Last>Cheng</b:Last>
            <b:First>Liang</b:First>
          </b:Person>
        </b:NameList>
      </b:Author>
    </b:Author>
    <b:JournalName>Laboratory Of Networking Group</b:JournalName>
    <b:RefOrder>14</b:RefOrder>
  </b:Source>
</b:Sources>
</file>

<file path=customXml/itemProps1.xml><?xml version="1.0" encoding="utf-8"?>
<ds:datastoreItem xmlns:ds="http://schemas.openxmlformats.org/officeDocument/2006/customXml" ds:itemID="{5376A0C1-0946-4255-A89F-A595D6634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6587</Words>
  <Characters>41505</Characters>
  <Application>Microsoft Office Word</Application>
  <DocSecurity>0</DocSecurity>
  <Lines>345</Lines>
  <Paragraphs>95</Paragraphs>
  <ScaleCrop>false</ScaleCrop>
  <HeadingPairs>
    <vt:vector size="2" baseType="variant">
      <vt:variant>
        <vt:lpstr>Titel</vt:lpstr>
      </vt:variant>
      <vt:variant>
        <vt:i4>1</vt:i4>
      </vt:variant>
    </vt:vector>
  </HeadingPairs>
  <TitlesOfParts>
    <vt:vector size="1" baseType="lpstr">
      <vt:lpstr/>
    </vt:vector>
  </TitlesOfParts>
  <Company>Hochschule Mannheim</Company>
  <LinksUpToDate>false</LinksUpToDate>
  <CharactersWithSpaces>47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Mustermann</dc:creator>
  <cp:keywords/>
  <dc:description/>
  <cp:lastModifiedBy>Alex</cp:lastModifiedBy>
  <cp:revision>242</cp:revision>
  <cp:lastPrinted>2015-05-11T13:13:00Z</cp:lastPrinted>
  <dcterms:created xsi:type="dcterms:W3CDTF">2015-01-02T13:40:00Z</dcterms:created>
  <dcterms:modified xsi:type="dcterms:W3CDTF">2015-05-11T13:28:00Z</dcterms:modified>
</cp:coreProperties>
</file>